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EE23D" w14:textId="77777777" w:rsidR="001A760B" w:rsidRDefault="001A760B" w:rsidP="001131B6">
      <w:pPr>
        <w:ind w:left="1440"/>
      </w:pPr>
    </w:p>
    <w:p w14:paraId="3CFA0AD0" w14:textId="77777777" w:rsidR="001A760B" w:rsidRDefault="001A760B" w:rsidP="001131B6">
      <w:pPr>
        <w:ind w:left="1440"/>
        <w:rPr>
          <w:noProof/>
        </w:rPr>
      </w:pPr>
    </w:p>
    <w:p w14:paraId="5F7DA06E" w14:textId="77777777" w:rsidR="00AC3759" w:rsidRDefault="00B80C26" w:rsidP="001131B6">
      <w:pPr>
        <w:ind w:left="1440"/>
      </w:pPr>
      <w:r w:rsidRPr="00C20444">
        <w:rPr>
          <w:noProof/>
        </w:rPr>
        <w:drawing>
          <wp:inline distT="0" distB="0" distL="0" distR="0" wp14:anchorId="2AA818FA" wp14:editId="0DD30777">
            <wp:extent cx="4152900" cy="2076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52900" cy="2076450"/>
                    </a:xfrm>
                    <a:prstGeom prst="rect">
                      <a:avLst/>
                    </a:prstGeom>
                    <a:noFill/>
                    <a:ln>
                      <a:noFill/>
                    </a:ln>
                  </pic:spPr>
                </pic:pic>
              </a:graphicData>
            </a:graphic>
          </wp:inline>
        </w:drawing>
      </w:r>
    </w:p>
    <w:p w14:paraId="7180981D" w14:textId="77777777" w:rsidR="001A760B" w:rsidRDefault="001A760B" w:rsidP="001131B6">
      <w:pPr>
        <w:ind w:left="1440"/>
      </w:pPr>
    </w:p>
    <w:p w14:paraId="6D588FE9" w14:textId="77777777" w:rsidR="001A760B" w:rsidRDefault="001A760B" w:rsidP="001131B6">
      <w:pPr>
        <w:ind w:left="2700"/>
        <w:rPr>
          <w:sz w:val="28"/>
          <w:szCs w:val="28"/>
        </w:rPr>
      </w:pPr>
    </w:p>
    <w:p w14:paraId="7995D5C0" w14:textId="77777777" w:rsidR="001A760B" w:rsidRDefault="001A760B" w:rsidP="001131B6">
      <w:pPr>
        <w:ind w:left="2700"/>
        <w:rPr>
          <w:sz w:val="28"/>
          <w:szCs w:val="28"/>
        </w:rPr>
      </w:pPr>
    </w:p>
    <w:p w14:paraId="04362D8D" w14:textId="77777777" w:rsidR="001A760B" w:rsidRDefault="001A760B" w:rsidP="001131B6">
      <w:pPr>
        <w:ind w:left="2700"/>
        <w:rPr>
          <w:sz w:val="28"/>
          <w:szCs w:val="28"/>
        </w:rPr>
      </w:pPr>
      <w:r>
        <w:rPr>
          <w:sz w:val="28"/>
          <w:szCs w:val="28"/>
        </w:rPr>
        <w:t xml:space="preserve">Electric Reliability Council of </w:t>
      </w:r>
      <w:smartTag w:uri="urn:schemas-microsoft-com:office:smarttags" w:element="State">
        <w:r>
          <w:rPr>
            <w:sz w:val="28"/>
            <w:szCs w:val="28"/>
          </w:rPr>
          <w:t>Texas</w:t>
        </w:r>
      </w:smartTag>
    </w:p>
    <w:p w14:paraId="2D7E2502" w14:textId="77777777" w:rsidR="001A760B" w:rsidRPr="00FB4F46" w:rsidRDefault="001A760B" w:rsidP="001131B6">
      <w:pPr>
        <w:ind w:left="2700"/>
        <w:rPr>
          <w:sz w:val="24"/>
          <w:szCs w:val="24"/>
        </w:rPr>
      </w:pPr>
    </w:p>
    <w:p w14:paraId="5B5E8CB3" w14:textId="60EB1B99" w:rsidR="001A760B" w:rsidRDefault="001A760B" w:rsidP="001131B6">
      <w:pPr>
        <w:ind w:left="2700"/>
        <w:rPr>
          <w:sz w:val="58"/>
          <w:szCs w:val="58"/>
        </w:rPr>
      </w:pPr>
      <w:r>
        <w:rPr>
          <w:sz w:val="58"/>
          <w:szCs w:val="58"/>
        </w:rPr>
        <w:t xml:space="preserve">Retail </w:t>
      </w:r>
      <w:ins w:id="0" w:author="Hanna, Mick" w:date="2021-09-23T23:21:00Z">
        <w:r w:rsidR="00733324">
          <w:rPr>
            <w:sz w:val="58"/>
            <w:szCs w:val="58"/>
          </w:rPr>
          <w:t xml:space="preserve">and </w:t>
        </w:r>
        <w:proofErr w:type="spellStart"/>
        <w:r w:rsidR="00733324" w:rsidRPr="008E4DB0">
          <w:rPr>
            <w:sz w:val="58"/>
            <w:szCs w:val="58"/>
            <w:highlight w:val="yellow"/>
            <w:rPrChange w:id="1" w:author="Hanna, Mick" w:date="2021-09-24T00:19:00Z">
              <w:rPr>
                <w:sz w:val="58"/>
                <w:szCs w:val="58"/>
              </w:rPr>
            </w:rPrChange>
          </w:rPr>
          <w:t>ListServ</w:t>
        </w:r>
        <w:proofErr w:type="spellEnd"/>
        <w:r w:rsidR="00733324">
          <w:rPr>
            <w:sz w:val="58"/>
            <w:szCs w:val="58"/>
          </w:rPr>
          <w:t xml:space="preserve"> </w:t>
        </w:r>
      </w:ins>
      <w:r>
        <w:rPr>
          <w:sz w:val="58"/>
          <w:szCs w:val="58"/>
        </w:rPr>
        <w:t>Market IT Services</w:t>
      </w:r>
    </w:p>
    <w:p w14:paraId="55489A19" w14:textId="77777777" w:rsidR="001A760B" w:rsidRPr="000545A4" w:rsidRDefault="001A760B" w:rsidP="001131B6">
      <w:pPr>
        <w:ind w:left="2700"/>
        <w:rPr>
          <w:sz w:val="28"/>
          <w:szCs w:val="28"/>
        </w:rPr>
      </w:pPr>
      <w:r w:rsidRPr="000545A4">
        <w:rPr>
          <w:sz w:val="28"/>
          <w:szCs w:val="28"/>
        </w:rPr>
        <w:t>Service Level Agreement</w:t>
      </w:r>
    </w:p>
    <w:p w14:paraId="5D4CA093" w14:textId="77777777" w:rsidR="001A760B" w:rsidRPr="007F5E0E" w:rsidRDefault="00B80C26" w:rsidP="001942E2">
      <w:pPr>
        <w:rPr>
          <w:sz w:val="24"/>
          <w:szCs w:val="24"/>
        </w:rPr>
      </w:pPr>
      <w:r>
        <w:rPr>
          <w:noProof/>
        </w:rPr>
        <mc:AlternateContent>
          <mc:Choice Requires="wps">
            <w:drawing>
              <wp:anchor distT="4294967293" distB="4294967293" distL="114300" distR="114300" simplePos="0" relativeHeight="251657728" behindDoc="0" locked="0" layoutInCell="1" allowOverlap="1" wp14:anchorId="73D20F22" wp14:editId="5C9B8050">
                <wp:simplePos x="0" y="0"/>
                <wp:positionH relativeFrom="column">
                  <wp:posOffset>1781175</wp:posOffset>
                </wp:positionH>
                <wp:positionV relativeFrom="paragraph">
                  <wp:posOffset>59054</wp:posOffset>
                </wp:positionV>
                <wp:extent cx="2705735" cy="0"/>
                <wp:effectExtent l="0" t="0" r="33020" b="19050"/>
                <wp:wrapNone/>
                <wp:docPr id="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7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7C90C7" id="Line 3" o:spid="_x0000_s1026" style="position:absolute;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40.25pt,4.65pt" to="353.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" strokeweight="2pt"/>
            </w:pict>
          </mc:Fallback>
        </mc:AlternateContent>
      </w:r>
    </w:p>
    <w:p w14:paraId="5FB90C08" w14:textId="77777777" w:rsidR="001A760B" w:rsidRDefault="001A760B" w:rsidP="001131B6">
      <w:pPr>
        <w:ind w:left="2700" w:right="-967"/>
        <w:rPr>
          <w:sz w:val="24"/>
          <w:szCs w:val="24"/>
        </w:rPr>
      </w:pPr>
    </w:p>
    <w:p w14:paraId="590F6692" w14:textId="77777777" w:rsidR="001A760B" w:rsidRPr="00DF170B" w:rsidRDefault="001A760B" w:rsidP="001131B6">
      <w:pPr>
        <w:ind w:left="2700" w:right="-967"/>
        <w:rPr>
          <w:b/>
          <w:sz w:val="24"/>
          <w:szCs w:val="24"/>
        </w:rPr>
      </w:pPr>
      <w:r w:rsidRPr="00DF170B">
        <w:rPr>
          <w:b/>
          <w:sz w:val="24"/>
          <w:szCs w:val="24"/>
        </w:rPr>
        <w:t>Summary:</w:t>
      </w:r>
    </w:p>
    <w:p w14:paraId="3EDEDCCF" w14:textId="77777777" w:rsidR="001A760B" w:rsidRDefault="001A760B" w:rsidP="001131B6">
      <w:pPr>
        <w:ind w:left="2700" w:right="-967"/>
        <w:rPr>
          <w:sz w:val="24"/>
          <w:szCs w:val="24"/>
        </w:rPr>
      </w:pPr>
    </w:p>
    <w:p w14:paraId="06C9CF03" w14:textId="77777777" w:rsidR="001A760B" w:rsidRDefault="001A760B" w:rsidP="00EB4A0D">
      <w:pPr>
        <w:ind w:left="2700" w:right="-967"/>
        <w:rPr>
          <w:sz w:val="24"/>
          <w:szCs w:val="24"/>
        </w:rPr>
      </w:pPr>
      <w:r>
        <w:rPr>
          <w:sz w:val="24"/>
          <w:szCs w:val="24"/>
        </w:rPr>
        <w:t>Availability targets and related service information for the IT services provided by ERCOT that facilitate retail customer choice in the ERCOT market.</w:t>
      </w:r>
    </w:p>
    <w:p w14:paraId="07176974" w14:textId="77777777" w:rsidR="001A760B" w:rsidRDefault="001A760B" w:rsidP="001131B6">
      <w:pPr>
        <w:ind w:left="2700" w:right="-967"/>
        <w:rPr>
          <w:sz w:val="24"/>
          <w:szCs w:val="24"/>
        </w:rPr>
      </w:pPr>
    </w:p>
    <w:p w14:paraId="283545EF" w14:textId="77777777" w:rsidR="001A760B" w:rsidRDefault="001A760B" w:rsidP="008D2F39">
      <w:pPr>
        <w:ind w:left="1980" w:firstLine="720"/>
        <w:rPr>
          <w:b/>
        </w:rPr>
      </w:pPr>
      <w:r w:rsidRPr="00B4712A">
        <w:rPr>
          <w:b/>
        </w:rPr>
        <w:t xml:space="preserve">EFFECTIVE: </w:t>
      </w:r>
      <w:r w:rsidR="008A0908">
        <w:rPr>
          <w:b/>
        </w:rPr>
        <w:t>01/01/</w:t>
      </w:r>
      <w:r w:rsidR="00697B56">
        <w:rPr>
          <w:b/>
        </w:rPr>
        <w:t>2</w:t>
      </w:r>
      <w:r w:rsidR="00EA3253">
        <w:rPr>
          <w:b/>
        </w:rPr>
        <w:t>1</w:t>
      </w:r>
    </w:p>
    <w:p w14:paraId="1EC89D8B" w14:textId="77777777" w:rsidR="001A760B" w:rsidRDefault="001A760B" w:rsidP="00BE2D83">
      <w:pPr>
        <w:ind w:left="1980" w:firstLine="720"/>
        <w:jc w:val="both"/>
        <w:rPr>
          <w:b/>
        </w:rPr>
      </w:pPr>
    </w:p>
    <w:p w14:paraId="1150AE6C" w14:textId="77777777" w:rsidR="001A760B" w:rsidRDefault="001A760B" w:rsidP="00BE2D83">
      <w:pPr>
        <w:ind w:left="1980" w:firstLine="720"/>
        <w:jc w:val="both"/>
        <w:rPr>
          <w:b/>
        </w:rPr>
      </w:pPr>
    </w:p>
    <w:p w14:paraId="5F401F4D" w14:textId="77777777" w:rsidR="001A760B" w:rsidRDefault="001A760B" w:rsidP="00BE2D83">
      <w:pPr>
        <w:ind w:left="1980" w:firstLine="720"/>
        <w:jc w:val="both"/>
        <w:rPr>
          <w:b/>
        </w:rPr>
      </w:pPr>
    </w:p>
    <w:p w14:paraId="39FDC469" w14:textId="77777777" w:rsidR="001A760B" w:rsidRDefault="001A760B" w:rsidP="00BE2D83">
      <w:pPr>
        <w:ind w:left="1980" w:firstLine="720"/>
        <w:jc w:val="both"/>
        <w:rPr>
          <w:b/>
        </w:rPr>
      </w:pPr>
    </w:p>
    <w:p w14:paraId="5764B826" w14:textId="77777777" w:rsidR="001A760B" w:rsidRDefault="001A760B" w:rsidP="00BE2D83">
      <w:pPr>
        <w:ind w:left="1980" w:firstLine="720"/>
        <w:jc w:val="both"/>
        <w:rPr>
          <w:b/>
        </w:rPr>
      </w:pPr>
    </w:p>
    <w:p w14:paraId="4DF978FF" w14:textId="77777777" w:rsidR="001A760B" w:rsidRDefault="001A760B" w:rsidP="00BE2D83">
      <w:pPr>
        <w:ind w:left="1980" w:firstLine="720"/>
        <w:jc w:val="both"/>
        <w:rPr>
          <w:b/>
        </w:rPr>
      </w:pPr>
    </w:p>
    <w:p w14:paraId="76A3BDC1" w14:textId="77777777" w:rsidR="001A760B" w:rsidRDefault="001A760B" w:rsidP="00BE2D83">
      <w:pPr>
        <w:ind w:left="1980" w:firstLine="720"/>
        <w:jc w:val="both"/>
        <w:rPr>
          <w:b/>
        </w:rPr>
      </w:pPr>
    </w:p>
    <w:p w14:paraId="02B37D45" w14:textId="77777777" w:rsidR="001A760B" w:rsidRDefault="001A760B" w:rsidP="00BE2D83">
      <w:pPr>
        <w:ind w:left="1980" w:firstLine="720"/>
        <w:jc w:val="both"/>
        <w:rPr>
          <w:b/>
        </w:rPr>
      </w:pPr>
    </w:p>
    <w:p w14:paraId="3AD95FC3" w14:textId="77777777" w:rsidR="001A760B" w:rsidRDefault="001A760B" w:rsidP="00BE2D83">
      <w:pPr>
        <w:ind w:left="1980" w:firstLine="720"/>
        <w:jc w:val="both"/>
        <w:rPr>
          <w:b/>
        </w:rPr>
      </w:pPr>
    </w:p>
    <w:p w14:paraId="403B8F50" w14:textId="77777777" w:rsidR="001A760B" w:rsidRDefault="001A760B" w:rsidP="00BE2D83">
      <w:pPr>
        <w:ind w:left="1980" w:firstLine="720"/>
        <w:jc w:val="both"/>
        <w:rPr>
          <w:b/>
        </w:rPr>
      </w:pPr>
    </w:p>
    <w:p w14:paraId="47F5C7E1" w14:textId="77777777" w:rsidR="001A760B" w:rsidRDefault="001A760B" w:rsidP="00BE2D83">
      <w:pPr>
        <w:ind w:left="1980" w:firstLine="720"/>
        <w:jc w:val="both"/>
        <w:rPr>
          <w:b/>
        </w:rPr>
      </w:pPr>
    </w:p>
    <w:p w14:paraId="3B01D815" w14:textId="77777777" w:rsidR="001A760B" w:rsidRDefault="001A760B" w:rsidP="00BE2D83">
      <w:pPr>
        <w:ind w:left="1980" w:firstLine="720"/>
        <w:jc w:val="both"/>
        <w:rPr>
          <w:b/>
        </w:rPr>
      </w:pPr>
    </w:p>
    <w:p w14:paraId="50CB7332" w14:textId="77777777" w:rsidR="001A760B" w:rsidRDefault="001A760B" w:rsidP="00BE2D83">
      <w:pPr>
        <w:ind w:left="1980" w:firstLine="720"/>
        <w:jc w:val="both"/>
        <w:rPr>
          <w:b/>
        </w:rPr>
      </w:pPr>
    </w:p>
    <w:p w14:paraId="280F2FA4" w14:textId="77777777" w:rsidR="001A760B" w:rsidRDefault="001A760B" w:rsidP="00BE2D83">
      <w:pPr>
        <w:ind w:left="1980" w:firstLine="720"/>
        <w:jc w:val="both"/>
        <w:rPr>
          <w:b/>
        </w:rPr>
      </w:pPr>
    </w:p>
    <w:p w14:paraId="69A35E53" w14:textId="77777777" w:rsidR="001A760B" w:rsidRDefault="001A760B" w:rsidP="00EC07D8">
      <w:pPr>
        <w:pStyle w:val="TOCHead"/>
      </w:pPr>
      <w:r>
        <w:lastRenderedPageBreak/>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1A760B" w14:paraId="020181A3" w14:textId="77777777" w:rsidTr="001434A0">
        <w:tc>
          <w:tcPr>
            <w:tcW w:w="1608" w:type="dxa"/>
            <w:shd w:val="clear" w:color="auto" w:fill="E6E6E6"/>
          </w:tcPr>
          <w:p w14:paraId="3B667563" w14:textId="77777777" w:rsidR="001A760B" w:rsidRPr="00692A81" w:rsidRDefault="001A760B" w:rsidP="001434A0">
            <w:pPr>
              <w:pStyle w:val="tablehead"/>
              <w:rPr>
                <w:sz w:val="16"/>
                <w:szCs w:val="16"/>
              </w:rPr>
            </w:pPr>
            <w:r w:rsidRPr="00692A81">
              <w:rPr>
                <w:sz w:val="16"/>
                <w:szCs w:val="16"/>
              </w:rPr>
              <w:t>Date</w:t>
            </w:r>
          </w:p>
        </w:tc>
        <w:tc>
          <w:tcPr>
            <w:tcW w:w="912" w:type="dxa"/>
            <w:shd w:val="clear" w:color="auto" w:fill="E6E6E6"/>
          </w:tcPr>
          <w:p w14:paraId="64B22BA2" w14:textId="77777777" w:rsidR="001A760B" w:rsidRPr="00692A81" w:rsidRDefault="001A760B" w:rsidP="001434A0">
            <w:pPr>
              <w:pStyle w:val="tablehead"/>
              <w:rPr>
                <w:sz w:val="16"/>
                <w:szCs w:val="16"/>
              </w:rPr>
            </w:pPr>
            <w:r w:rsidRPr="00692A81">
              <w:rPr>
                <w:sz w:val="16"/>
                <w:szCs w:val="16"/>
              </w:rPr>
              <w:t>Version</w:t>
            </w:r>
          </w:p>
        </w:tc>
        <w:tc>
          <w:tcPr>
            <w:tcW w:w="4410" w:type="dxa"/>
            <w:shd w:val="clear" w:color="auto" w:fill="E6E6E6"/>
          </w:tcPr>
          <w:p w14:paraId="2240C96F" w14:textId="77777777" w:rsidR="001A760B" w:rsidRPr="00692A81" w:rsidRDefault="001A760B" w:rsidP="001434A0">
            <w:pPr>
              <w:pStyle w:val="tablehead"/>
              <w:rPr>
                <w:sz w:val="16"/>
                <w:szCs w:val="16"/>
              </w:rPr>
            </w:pPr>
            <w:r w:rsidRPr="00692A81">
              <w:rPr>
                <w:sz w:val="16"/>
                <w:szCs w:val="16"/>
              </w:rPr>
              <w:t>Description</w:t>
            </w:r>
          </w:p>
        </w:tc>
        <w:tc>
          <w:tcPr>
            <w:tcW w:w="2070" w:type="dxa"/>
            <w:shd w:val="clear" w:color="auto" w:fill="E6E6E6"/>
          </w:tcPr>
          <w:p w14:paraId="2A7C6A29" w14:textId="77777777" w:rsidR="001A760B" w:rsidRPr="00692A81" w:rsidRDefault="001A760B" w:rsidP="001434A0">
            <w:pPr>
              <w:pStyle w:val="tablehead"/>
              <w:rPr>
                <w:sz w:val="16"/>
                <w:szCs w:val="16"/>
              </w:rPr>
            </w:pPr>
            <w:r w:rsidRPr="00692A81">
              <w:rPr>
                <w:sz w:val="16"/>
                <w:szCs w:val="16"/>
              </w:rPr>
              <w:t>Author(s)</w:t>
            </w:r>
          </w:p>
        </w:tc>
      </w:tr>
      <w:tr w:rsidR="001A760B" w14:paraId="324E525D" w14:textId="77777777" w:rsidTr="001434A0">
        <w:tc>
          <w:tcPr>
            <w:tcW w:w="1608" w:type="dxa"/>
          </w:tcPr>
          <w:p w14:paraId="0ED6FC6C" w14:textId="77777777" w:rsidR="001A760B" w:rsidRPr="00692A81" w:rsidRDefault="001A760B" w:rsidP="001434A0">
            <w:pPr>
              <w:pStyle w:val="table"/>
              <w:rPr>
                <w:sz w:val="16"/>
                <w:szCs w:val="16"/>
              </w:rPr>
            </w:pPr>
            <w:r w:rsidRPr="00692A81">
              <w:rPr>
                <w:sz w:val="16"/>
                <w:szCs w:val="16"/>
              </w:rPr>
              <w:t>March 23</w:t>
            </w:r>
            <w:r w:rsidRPr="00692A81">
              <w:rPr>
                <w:sz w:val="16"/>
                <w:szCs w:val="16"/>
                <w:vertAlign w:val="superscript"/>
              </w:rPr>
              <w:t>rd</w:t>
            </w:r>
            <w:r w:rsidRPr="00692A81">
              <w:rPr>
                <w:sz w:val="16"/>
                <w:szCs w:val="16"/>
              </w:rPr>
              <w:t>, 2006</w:t>
            </w:r>
          </w:p>
        </w:tc>
        <w:tc>
          <w:tcPr>
            <w:tcW w:w="912" w:type="dxa"/>
          </w:tcPr>
          <w:p w14:paraId="689E632C" w14:textId="77777777" w:rsidR="001A760B" w:rsidRPr="00692A81" w:rsidRDefault="001A760B" w:rsidP="001434A0">
            <w:pPr>
              <w:pStyle w:val="table"/>
              <w:rPr>
                <w:sz w:val="16"/>
                <w:szCs w:val="16"/>
              </w:rPr>
            </w:pPr>
            <w:r w:rsidRPr="00692A81">
              <w:rPr>
                <w:sz w:val="16"/>
                <w:szCs w:val="16"/>
              </w:rPr>
              <w:t>.9</w:t>
            </w:r>
          </w:p>
        </w:tc>
        <w:tc>
          <w:tcPr>
            <w:tcW w:w="4410" w:type="dxa"/>
          </w:tcPr>
          <w:p w14:paraId="1F4F78B6" w14:textId="77777777" w:rsidR="001A760B" w:rsidRPr="00692A81" w:rsidRDefault="001A760B" w:rsidP="001434A0">
            <w:pPr>
              <w:pStyle w:val="table"/>
              <w:rPr>
                <w:sz w:val="16"/>
                <w:szCs w:val="16"/>
              </w:rPr>
            </w:pPr>
            <w:r w:rsidRPr="00692A81">
              <w:rPr>
                <w:sz w:val="16"/>
                <w:szCs w:val="16"/>
              </w:rPr>
              <w:t>First draft</w:t>
            </w:r>
          </w:p>
        </w:tc>
        <w:tc>
          <w:tcPr>
            <w:tcW w:w="2070" w:type="dxa"/>
          </w:tcPr>
          <w:p w14:paraId="46D69CE8" w14:textId="77777777" w:rsidR="001A760B" w:rsidRPr="00692A81" w:rsidRDefault="001A760B" w:rsidP="001434A0">
            <w:pPr>
              <w:pStyle w:val="table"/>
              <w:rPr>
                <w:sz w:val="16"/>
                <w:szCs w:val="16"/>
              </w:rPr>
            </w:pPr>
            <w:r w:rsidRPr="00692A81">
              <w:rPr>
                <w:sz w:val="16"/>
                <w:szCs w:val="16"/>
              </w:rPr>
              <w:t>Aaron Smallwood</w:t>
            </w:r>
          </w:p>
        </w:tc>
      </w:tr>
      <w:tr w:rsidR="001A760B" w14:paraId="4DBD6FA8" w14:textId="77777777" w:rsidTr="001434A0">
        <w:tc>
          <w:tcPr>
            <w:tcW w:w="1608" w:type="dxa"/>
          </w:tcPr>
          <w:p w14:paraId="01BA8AB6" w14:textId="77777777" w:rsidR="001A760B" w:rsidRPr="00692A81" w:rsidDel="00CA309B" w:rsidRDefault="001A760B" w:rsidP="001434A0">
            <w:pPr>
              <w:pStyle w:val="table"/>
              <w:rPr>
                <w:sz w:val="16"/>
                <w:szCs w:val="16"/>
              </w:rPr>
            </w:pPr>
            <w:r w:rsidRPr="00692A81">
              <w:rPr>
                <w:sz w:val="16"/>
                <w:szCs w:val="16"/>
              </w:rPr>
              <w:t>March 28</w:t>
            </w:r>
            <w:r w:rsidRPr="00692A81">
              <w:rPr>
                <w:sz w:val="16"/>
                <w:szCs w:val="16"/>
                <w:vertAlign w:val="superscript"/>
              </w:rPr>
              <w:t>th</w:t>
            </w:r>
            <w:r w:rsidRPr="00692A81">
              <w:rPr>
                <w:sz w:val="16"/>
                <w:szCs w:val="16"/>
              </w:rPr>
              <w:t>, 2006</w:t>
            </w:r>
          </w:p>
        </w:tc>
        <w:tc>
          <w:tcPr>
            <w:tcW w:w="912" w:type="dxa"/>
          </w:tcPr>
          <w:p w14:paraId="6C68222F" w14:textId="77777777" w:rsidR="001A760B" w:rsidRPr="00692A81" w:rsidDel="00CA309B" w:rsidRDefault="001A760B" w:rsidP="001434A0">
            <w:pPr>
              <w:pStyle w:val="table"/>
              <w:rPr>
                <w:sz w:val="16"/>
                <w:szCs w:val="16"/>
              </w:rPr>
            </w:pPr>
            <w:r w:rsidRPr="00692A81">
              <w:rPr>
                <w:sz w:val="16"/>
                <w:szCs w:val="16"/>
              </w:rPr>
              <w:t>.91</w:t>
            </w:r>
          </w:p>
        </w:tc>
        <w:tc>
          <w:tcPr>
            <w:tcW w:w="4410" w:type="dxa"/>
          </w:tcPr>
          <w:p w14:paraId="71F45C82" w14:textId="77777777" w:rsidR="001A760B" w:rsidRPr="00692A81" w:rsidRDefault="001A760B" w:rsidP="001434A0">
            <w:pPr>
              <w:pStyle w:val="table"/>
              <w:rPr>
                <w:sz w:val="16"/>
                <w:szCs w:val="16"/>
              </w:rPr>
            </w:pPr>
            <w:r w:rsidRPr="00692A81">
              <w:rPr>
                <w:sz w:val="16"/>
                <w:szCs w:val="16"/>
              </w:rPr>
              <w:t>Revised draft</w:t>
            </w:r>
          </w:p>
        </w:tc>
        <w:tc>
          <w:tcPr>
            <w:tcW w:w="2070" w:type="dxa"/>
          </w:tcPr>
          <w:p w14:paraId="468DECAC" w14:textId="77777777" w:rsidR="001A760B" w:rsidRPr="00692A81" w:rsidRDefault="001A760B" w:rsidP="001434A0">
            <w:pPr>
              <w:pStyle w:val="table"/>
              <w:rPr>
                <w:sz w:val="16"/>
                <w:szCs w:val="16"/>
              </w:rPr>
            </w:pPr>
            <w:r w:rsidRPr="00692A81">
              <w:rPr>
                <w:sz w:val="16"/>
                <w:szCs w:val="16"/>
              </w:rPr>
              <w:t>Aaron Smallwood</w:t>
            </w:r>
          </w:p>
        </w:tc>
      </w:tr>
      <w:tr w:rsidR="001A760B" w14:paraId="1E373999" w14:textId="77777777" w:rsidTr="001434A0">
        <w:tc>
          <w:tcPr>
            <w:tcW w:w="1608" w:type="dxa"/>
          </w:tcPr>
          <w:p w14:paraId="77714C74" w14:textId="77777777" w:rsidR="001A760B" w:rsidRPr="00692A81" w:rsidDel="00CA309B" w:rsidRDefault="001A760B" w:rsidP="001434A0">
            <w:pPr>
              <w:pStyle w:val="table"/>
              <w:rPr>
                <w:sz w:val="16"/>
                <w:szCs w:val="16"/>
              </w:rPr>
            </w:pPr>
            <w:r w:rsidRPr="00692A81">
              <w:rPr>
                <w:sz w:val="16"/>
                <w:szCs w:val="16"/>
              </w:rPr>
              <w:t>June 1</w:t>
            </w:r>
            <w:r w:rsidRPr="00692A81">
              <w:rPr>
                <w:sz w:val="16"/>
                <w:szCs w:val="16"/>
                <w:vertAlign w:val="superscript"/>
              </w:rPr>
              <w:t>st</w:t>
            </w:r>
            <w:r w:rsidRPr="00692A81">
              <w:rPr>
                <w:sz w:val="16"/>
                <w:szCs w:val="16"/>
              </w:rPr>
              <w:t>, 2006</w:t>
            </w:r>
          </w:p>
        </w:tc>
        <w:tc>
          <w:tcPr>
            <w:tcW w:w="912" w:type="dxa"/>
          </w:tcPr>
          <w:p w14:paraId="508F08D5" w14:textId="77777777" w:rsidR="001A760B" w:rsidRPr="00692A81" w:rsidDel="00CA309B" w:rsidRDefault="001A760B" w:rsidP="001434A0">
            <w:pPr>
              <w:pStyle w:val="table"/>
              <w:rPr>
                <w:sz w:val="16"/>
                <w:szCs w:val="16"/>
              </w:rPr>
            </w:pPr>
            <w:r w:rsidRPr="00692A81">
              <w:rPr>
                <w:sz w:val="16"/>
                <w:szCs w:val="16"/>
              </w:rPr>
              <w:t>1.0</w:t>
            </w:r>
          </w:p>
        </w:tc>
        <w:tc>
          <w:tcPr>
            <w:tcW w:w="4410" w:type="dxa"/>
          </w:tcPr>
          <w:p w14:paraId="1A52B59D" w14:textId="77777777" w:rsidR="001A760B" w:rsidRPr="00692A81" w:rsidRDefault="001A760B" w:rsidP="001434A0">
            <w:pPr>
              <w:pStyle w:val="table"/>
              <w:rPr>
                <w:sz w:val="16"/>
                <w:szCs w:val="16"/>
              </w:rPr>
            </w:pPr>
            <w:r w:rsidRPr="00692A81">
              <w:rPr>
                <w:sz w:val="16"/>
                <w:szCs w:val="16"/>
              </w:rPr>
              <w:t>Final Version</w:t>
            </w:r>
          </w:p>
        </w:tc>
        <w:tc>
          <w:tcPr>
            <w:tcW w:w="2070" w:type="dxa"/>
          </w:tcPr>
          <w:p w14:paraId="720E0087" w14:textId="77777777" w:rsidR="001A760B" w:rsidRPr="00692A81" w:rsidRDefault="001A760B" w:rsidP="001434A0">
            <w:pPr>
              <w:pStyle w:val="table"/>
              <w:rPr>
                <w:sz w:val="16"/>
                <w:szCs w:val="16"/>
              </w:rPr>
            </w:pPr>
            <w:r w:rsidRPr="00692A81">
              <w:rPr>
                <w:sz w:val="16"/>
                <w:szCs w:val="16"/>
              </w:rPr>
              <w:t>Aaron Smallwood</w:t>
            </w:r>
          </w:p>
        </w:tc>
      </w:tr>
      <w:tr w:rsidR="001A760B" w14:paraId="77A929C1" w14:textId="77777777" w:rsidTr="001434A0">
        <w:tc>
          <w:tcPr>
            <w:tcW w:w="1608" w:type="dxa"/>
          </w:tcPr>
          <w:p w14:paraId="47A9747A" w14:textId="77777777" w:rsidR="001A760B" w:rsidRPr="00692A81" w:rsidDel="00CA309B" w:rsidRDefault="001A760B" w:rsidP="001434A0">
            <w:pPr>
              <w:pStyle w:val="table"/>
              <w:rPr>
                <w:sz w:val="16"/>
                <w:szCs w:val="16"/>
              </w:rPr>
            </w:pPr>
            <w:r w:rsidRPr="00692A81">
              <w:rPr>
                <w:sz w:val="16"/>
                <w:szCs w:val="16"/>
              </w:rPr>
              <w:t>June 15</w:t>
            </w:r>
            <w:r w:rsidRPr="00692A81">
              <w:rPr>
                <w:sz w:val="16"/>
                <w:szCs w:val="16"/>
                <w:vertAlign w:val="superscript"/>
              </w:rPr>
              <w:t>th</w:t>
            </w:r>
            <w:r w:rsidRPr="00692A81">
              <w:rPr>
                <w:sz w:val="16"/>
                <w:szCs w:val="16"/>
              </w:rPr>
              <w:t>, 2006</w:t>
            </w:r>
          </w:p>
        </w:tc>
        <w:tc>
          <w:tcPr>
            <w:tcW w:w="912" w:type="dxa"/>
          </w:tcPr>
          <w:p w14:paraId="4AE65A9D" w14:textId="77777777" w:rsidR="001A760B" w:rsidRPr="00692A81" w:rsidDel="00CA309B" w:rsidRDefault="001A760B" w:rsidP="001434A0">
            <w:pPr>
              <w:pStyle w:val="table"/>
              <w:rPr>
                <w:sz w:val="16"/>
                <w:szCs w:val="16"/>
              </w:rPr>
            </w:pPr>
            <w:r w:rsidRPr="00692A81">
              <w:rPr>
                <w:sz w:val="16"/>
                <w:szCs w:val="16"/>
              </w:rPr>
              <w:t>1.1</w:t>
            </w:r>
          </w:p>
        </w:tc>
        <w:tc>
          <w:tcPr>
            <w:tcW w:w="4410" w:type="dxa"/>
          </w:tcPr>
          <w:p w14:paraId="022F2144" w14:textId="77777777" w:rsidR="001A760B" w:rsidRPr="00692A81" w:rsidRDefault="001A760B" w:rsidP="001434A0">
            <w:pPr>
              <w:pStyle w:val="table"/>
              <w:rPr>
                <w:sz w:val="16"/>
                <w:szCs w:val="16"/>
              </w:rPr>
            </w:pPr>
            <w:r w:rsidRPr="00692A81">
              <w:rPr>
                <w:sz w:val="16"/>
                <w:szCs w:val="16"/>
              </w:rPr>
              <w:t>Revised final version</w:t>
            </w:r>
          </w:p>
        </w:tc>
        <w:tc>
          <w:tcPr>
            <w:tcW w:w="2070" w:type="dxa"/>
          </w:tcPr>
          <w:p w14:paraId="651BD437" w14:textId="77777777" w:rsidR="001A760B" w:rsidRPr="00692A81" w:rsidRDefault="001A760B" w:rsidP="001434A0">
            <w:pPr>
              <w:pStyle w:val="table"/>
              <w:rPr>
                <w:sz w:val="16"/>
                <w:szCs w:val="16"/>
              </w:rPr>
            </w:pPr>
            <w:r w:rsidRPr="00692A81">
              <w:rPr>
                <w:sz w:val="16"/>
                <w:szCs w:val="16"/>
              </w:rPr>
              <w:t>Aaron Smallwood</w:t>
            </w:r>
          </w:p>
        </w:tc>
      </w:tr>
      <w:tr w:rsidR="001A760B" w14:paraId="20902181" w14:textId="77777777" w:rsidTr="001434A0">
        <w:tc>
          <w:tcPr>
            <w:tcW w:w="1608" w:type="dxa"/>
          </w:tcPr>
          <w:p w14:paraId="2FB3D7E9" w14:textId="77777777" w:rsidR="001A760B" w:rsidRPr="00692A81" w:rsidDel="00CA309B" w:rsidRDefault="001A760B" w:rsidP="001434A0">
            <w:pPr>
              <w:pStyle w:val="table"/>
              <w:rPr>
                <w:sz w:val="16"/>
                <w:szCs w:val="16"/>
              </w:rPr>
            </w:pPr>
            <w:r w:rsidRPr="00692A81">
              <w:rPr>
                <w:sz w:val="16"/>
                <w:szCs w:val="16"/>
              </w:rPr>
              <w:t>May 1, 2007</w:t>
            </w:r>
          </w:p>
        </w:tc>
        <w:tc>
          <w:tcPr>
            <w:tcW w:w="912" w:type="dxa"/>
          </w:tcPr>
          <w:p w14:paraId="216ED6CB" w14:textId="77777777" w:rsidR="001A760B" w:rsidRPr="00692A81" w:rsidDel="00CA309B" w:rsidRDefault="001A760B" w:rsidP="001434A0">
            <w:pPr>
              <w:pStyle w:val="table"/>
              <w:rPr>
                <w:sz w:val="16"/>
                <w:szCs w:val="16"/>
              </w:rPr>
            </w:pPr>
            <w:r w:rsidRPr="00692A81">
              <w:rPr>
                <w:sz w:val="16"/>
                <w:szCs w:val="16"/>
              </w:rPr>
              <w:t>2.0</w:t>
            </w:r>
          </w:p>
        </w:tc>
        <w:tc>
          <w:tcPr>
            <w:tcW w:w="4410" w:type="dxa"/>
          </w:tcPr>
          <w:p w14:paraId="3432F8B9" w14:textId="77777777" w:rsidR="001A760B" w:rsidRPr="00692A81" w:rsidRDefault="001A760B" w:rsidP="001434A0">
            <w:pPr>
              <w:pStyle w:val="table"/>
              <w:rPr>
                <w:sz w:val="16"/>
                <w:szCs w:val="16"/>
              </w:rPr>
            </w:pPr>
            <w:r w:rsidRPr="00692A81">
              <w:rPr>
                <w:sz w:val="16"/>
                <w:szCs w:val="16"/>
              </w:rPr>
              <w:t>2007 annual review revisions with ERCOT business and Market input</w:t>
            </w:r>
          </w:p>
        </w:tc>
        <w:tc>
          <w:tcPr>
            <w:tcW w:w="2070" w:type="dxa"/>
          </w:tcPr>
          <w:p w14:paraId="227C95EB" w14:textId="77777777" w:rsidR="001A760B" w:rsidRPr="00692A81" w:rsidRDefault="001A760B" w:rsidP="001434A0">
            <w:pPr>
              <w:pStyle w:val="table"/>
              <w:rPr>
                <w:sz w:val="16"/>
                <w:szCs w:val="16"/>
              </w:rPr>
            </w:pPr>
            <w:r w:rsidRPr="00692A81">
              <w:rPr>
                <w:sz w:val="16"/>
                <w:szCs w:val="16"/>
              </w:rPr>
              <w:t>Aaron Smallwood</w:t>
            </w:r>
          </w:p>
        </w:tc>
      </w:tr>
      <w:tr w:rsidR="001A760B" w14:paraId="2D59D0DD" w14:textId="77777777" w:rsidTr="001434A0">
        <w:tc>
          <w:tcPr>
            <w:tcW w:w="1608" w:type="dxa"/>
          </w:tcPr>
          <w:p w14:paraId="54621021" w14:textId="77777777" w:rsidR="001A760B" w:rsidRPr="00692A81" w:rsidRDefault="001A760B" w:rsidP="001434A0">
            <w:pPr>
              <w:pStyle w:val="table"/>
              <w:rPr>
                <w:sz w:val="16"/>
                <w:szCs w:val="16"/>
              </w:rPr>
            </w:pPr>
            <w:r w:rsidRPr="00692A81">
              <w:rPr>
                <w:sz w:val="16"/>
                <w:szCs w:val="16"/>
              </w:rPr>
              <w:t>June 25</w:t>
            </w:r>
            <w:r w:rsidRPr="00692A81">
              <w:rPr>
                <w:sz w:val="16"/>
                <w:szCs w:val="16"/>
                <w:vertAlign w:val="superscript"/>
              </w:rPr>
              <w:t>th</w:t>
            </w:r>
            <w:r w:rsidRPr="00692A81">
              <w:rPr>
                <w:sz w:val="16"/>
                <w:szCs w:val="16"/>
              </w:rPr>
              <w:t>, 2007</w:t>
            </w:r>
          </w:p>
        </w:tc>
        <w:tc>
          <w:tcPr>
            <w:tcW w:w="912" w:type="dxa"/>
          </w:tcPr>
          <w:p w14:paraId="511199A7" w14:textId="77777777" w:rsidR="001A760B" w:rsidRPr="00692A81" w:rsidRDefault="001A760B" w:rsidP="001434A0">
            <w:pPr>
              <w:pStyle w:val="table"/>
              <w:rPr>
                <w:sz w:val="16"/>
                <w:szCs w:val="16"/>
              </w:rPr>
            </w:pPr>
            <w:r w:rsidRPr="00692A81">
              <w:rPr>
                <w:sz w:val="16"/>
                <w:szCs w:val="16"/>
              </w:rPr>
              <w:t>2.1</w:t>
            </w:r>
          </w:p>
        </w:tc>
        <w:tc>
          <w:tcPr>
            <w:tcW w:w="4410" w:type="dxa"/>
          </w:tcPr>
          <w:p w14:paraId="2B408971" w14:textId="77777777" w:rsidR="001A760B" w:rsidRPr="00692A81" w:rsidRDefault="001A760B" w:rsidP="001434A0">
            <w:pPr>
              <w:pStyle w:val="table"/>
              <w:rPr>
                <w:sz w:val="16"/>
                <w:szCs w:val="16"/>
              </w:rPr>
            </w:pPr>
            <w:r w:rsidRPr="00692A81">
              <w:rPr>
                <w:sz w:val="16"/>
                <w:szCs w:val="16"/>
              </w:rPr>
              <w:t>Revised following further Market input</w:t>
            </w:r>
          </w:p>
        </w:tc>
        <w:tc>
          <w:tcPr>
            <w:tcW w:w="2070" w:type="dxa"/>
          </w:tcPr>
          <w:p w14:paraId="65E56B7F" w14:textId="77777777" w:rsidR="001A760B" w:rsidRPr="00692A81" w:rsidRDefault="001A760B" w:rsidP="001434A0">
            <w:pPr>
              <w:pStyle w:val="table"/>
              <w:rPr>
                <w:sz w:val="16"/>
                <w:szCs w:val="16"/>
              </w:rPr>
            </w:pPr>
            <w:r w:rsidRPr="00692A81">
              <w:rPr>
                <w:sz w:val="16"/>
                <w:szCs w:val="16"/>
              </w:rPr>
              <w:t>Aaron Smallwood</w:t>
            </w:r>
          </w:p>
        </w:tc>
      </w:tr>
      <w:tr w:rsidR="001A760B" w14:paraId="5BC69C9D" w14:textId="77777777" w:rsidTr="001434A0">
        <w:tc>
          <w:tcPr>
            <w:tcW w:w="1608" w:type="dxa"/>
          </w:tcPr>
          <w:p w14:paraId="69AE6D13" w14:textId="77777777" w:rsidR="001A760B" w:rsidRPr="00692A81" w:rsidRDefault="001A760B" w:rsidP="001434A0">
            <w:pPr>
              <w:pStyle w:val="table"/>
              <w:rPr>
                <w:sz w:val="16"/>
                <w:szCs w:val="16"/>
              </w:rPr>
            </w:pPr>
            <w:r w:rsidRPr="00692A81">
              <w:rPr>
                <w:sz w:val="16"/>
                <w:szCs w:val="16"/>
              </w:rPr>
              <w:t>June 18</w:t>
            </w:r>
            <w:r w:rsidRPr="00692A81">
              <w:rPr>
                <w:sz w:val="16"/>
                <w:szCs w:val="16"/>
                <w:vertAlign w:val="superscript"/>
              </w:rPr>
              <w:t>th</w:t>
            </w:r>
            <w:r w:rsidRPr="00692A81">
              <w:rPr>
                <w:sz w:val="16"/>
                <w:szCs w:val="16"/>
              </w:rPr>
              <w:t>, 2008</w:t>
            </w:r>
          </w:p>
        </w:tc>
        <w:tc>
          <w:tcPr>
            <w:tcW w:w="912" w:type="dxa"/>
          </w:tcPr>
          <w:p w14:paraId="639B53FB" w14:textId="77777777" w:rsidR="001A760B" w:rsidRPr="00692A81" w:rsidRDefault="001A760B" w:rsidP="001434A0">
            <w:pPr>
              <w:pStyle w:val="table"/>
              <w:rPr>
                <w:sz w:val="16"/>
                <w:szCs w:val="16"/>
              </w:rPr>
            </w:pPr>
            <w:r w:rsidRPr="00692A81">
              <w:rPr>
                <w:sz w:val="16"/>
                <w:szCs w:val="16"/>
              </w:rPr>
              <w:t>2.2</w:t>
            </w:r>
          </w:p>
        </w:tc>
        <w:tc>
          <w:tcPr>
            <w:tcW w:w="4410" w:type="dxa"/>
          </w:tcPr>
          <w:p w14:paraId="58F1BB78" w14:textId="77777777" w:rsidR="001A760B" w:rsidRPr="00692A81" w:rsidRDefault="001A760B" w:rsidP="001434A0">
            <w:pPr>
              <w:pStyle w:val="table"/>
              <w:rPr>
                <w:sz w:val="16"/>
                <w:szCs w:val="16"/>
              </w:rPr>
            </w:pPr>
            <w:r w:rsidRPr="00692A81">
              <w:rPr>
                <w:sz w:val="16"/>
                <w:szCs w:val="16"/>
              </w:rPr>
              <w:t>Revised for 2008</w:t>
            </w:r>
          </w:p>
        </w:tc>
        <w:tc>
          <w:tcPr>
            <w:tcW w:w="2070" w:type="dxa"/>
          </w:tcPr>
          <w:p w14:paraId="4CB1CB07" w14:textId="77777777" w:rsidR="001A760B" w:rsidRPr="00692A81" w:rsidRDefault="001A760B" w:rsidP="001434A0">
            <w:pPr>
              <w:pStyle w:val="table"/>
              <w:rPr>
                <w:sz w:val="16"/>
                <w:szCs w:val="16"/>
              </w:rPr>
            </w:pPr>
            <w:r w:rsidRPr="00692A81">
              <w:rPr>
                <w:sz w:val="16"/>
                <w:szCs w:val="16"/>
              </w:rPr>
              <w:t>Trey Felton</w:t>
            </w:r>
          </w:p>
        </w:tc>
      </w:tr>
      <w:tr w:rsidR="001A760B" w14:paraId="6999548C" w14:textId="77777777" w:rsidTr="001434A0">
        <w:tc>
          <w:tcPr>
            <w:tcW w:w="1608" w:type="dxa"/>
          </w:tcPr>
          <w:p w14:paraId="6D732167" w14:textId="77777777" w:rsidR="001A760B" w:rsidRPr="00692A81" w:rsidRDefault="001A760B" w:rsidP="001434A0">
            <w:pPr>
              <w:pStyle w:val="table"/>
              <w:rPr>
                <w:sz w:val="16"/>
                <w:szCs w:val="16"/>
              </w:rPr>
            </w:pPr>
            <w:r w:rsidRPr="00692A81">
              <w:rPr>
                <w:sz w:val="16"/>
                <w:szCs w:val="16"/>
              </w:rPr>
              <w:t>July 31</w:t>
            </w:r>
            <w:r w:rsidRPr="00692A81">
              <w:rPr>
                <w:sz w:val="16"/>
                <w:szCs w:val="16"/>
                <w:vertAlign w:val="superscript"/>
              </w:rPr>
              <w:t>st</w:t>
            </w:r>
            <w:r w:rsidRPr="00692A81">
              <w:rPr>
                <w:sz w:val="16"/>
                <w:szCs w:val="16"/>
              </w:rPr>
              <w:t>, 2008</w:t>
            </w:r>
          </w:p>
        </w:tc>
        <w:tc>
          <w:tcPr>
            <w:tcW w:w="912" w:type="dxa"/>
          </w:tcPr>
          <w:p w14:paraId="74D55B9C" w14:textId="77777777" w:rsidR="001A760B" w:rsidRPr="00692A81" w:rsidRDefault="001A760B" w:rsidP="001434A0">
            <w:pPr>
              <w:pStyle w:val="table"/>
              <w:rPr>
                <w:sz w:val="16"/>
                <w:szCs w:val="16"/>
              </w:rPr>
            </w:pPr>
            <w:r w:rsidRPr="00692A81">
              <w:rPr>
                <w:sz w:val="16"/>
                <w:szCs w:val="16"/>
              </w:rPr>
              <w:t>2.21</w:t>
            </w:r>
          </w:p>
        </w:tc>
        <w:tc>
          <w:tcPr>
            <w:tcW w:w="4410" w:type="dxa"/>
          </w:tcPr>
          <w:p w14:paraId="38285ECB" w14:textId="77777777" w:rsidR="001A760B" w:rsidRPr="00692A81" w:rsidRDefault="001A760B" w:rsidP="001434A0">
            <w:pPr>
              <w:pStyle w:val="table"/>
              <w:rPr>
                <w:sz w:val="16"/>
                <w:szCs w:val="16"/>
              </w:rPr>
            </w:pPr>
            <w:r w:rsidRPr="00692A81">
              <w:rPr>
                <w:sz w:val="16"/>
                <w:szCs w:val="16"/>
              </w:rPr>
              <w:t>Updated</w:t>
            </w:r>
          </w:p>
        </w:tc>
        <w:tc>
          <w:tcPr>
            <w:tcW w:w="2070" w:type="dxa"/>
          </w:tcPr>
          <w:p w14:paraId="7FC9539B" w14:textId="77777777" w:rsidR="001A760B" w:rsidRPr="00692A81" w:rsidRDefault="001A760B" w:rsidP="001434A0">
            <w:pPr>
              <w:pStyle w:val="table"/>
              <w:rPr>
                <w:sz w:val="16"/>
                <w:szCs w:val="16"/>
              </w:rPr>
            </w:pPr>
            <w:r w:rsidRPr="00692A81">
              <w:rPr>
                <w:sz w:val="16"/>
                <w:szCs w:val="16"/>
              </w:rPr>
              <w:t>Trey Felton</w:t>
            </w:r>
          </w:p>
        </w:tc>
      </w:tr>
      <w:tr w:rsidR="001A760B" w14:paraId="6E27E734" w14:textId="77777777" w:rsidTr="001434A0">
        <w:tc>
          <w:tcPr>
            <w:tcW w:w="1608" w:type="dxa"/>
          </w:tcPr>
          <w:p w14:paraId="3A4D66C9" w14:textId="77777777" w:rsidR="001A760B" w:rsidRPr="00692A81" w:rsidRDefault="001A760B" w:rsidP="001434A0">
            <w:pPr>
              <w:pStyle w:val="table"/>
              <w:rPr>
                <w:sz w:val="16"/>
                <w:szCs w:val="16"/>
              </w:rPr>
            </w:pPr>
            <w:r w:rsidRPr="00692A81">
              <w:rPr>
                <w:sz w:val="16"/>
                <w:szCs w:val="16"/>
              </w:rPr>
              <w:t>Aug 28</w:t>
            </w:r>
            <w:r w:rsidRPr="00692A81">
              <w:rPr>
                <w:sz w:val="16"/>
                <w:szCs w:val="16"/>
                <w:vertAlign w:val="superscript"/>
              </w:rPr>
              <w:t>th</w:t>
            </w:r>
            <w:r w:rsidRPr="00692A81">
              <w:rPr>
                <w:sz w:val="16"/>
                <w:szCs w:val="16"/>
              </w:rPr>
              <w:t>, 2008</w:t>
            </w:r>
          </w:p>
        </w:tc>
        <w:tc>
          <w:tcPr>
            <w:tcW w:w="912" w:type="dxa"/>
          </w:tcPr>
          <w:p w14:paraId="466D0463" w14:textId="77777777" w:rsidR="001A760B" w:rsidRPr="00692A81" w:rsidRDefault="001A760B" w:rsidP="001434A0">
            <w:pPr>
              <w:pStyle w:val="table"/>
              <w:rPr>
                <w:sz w:val="16"/>
                <w:szCs w:val="16"/>
              </w:rPr>
            </w:pPr>
            <w:r w:rsidRPr="00692A81">
              <w:rPr>
                <w:sz w:val="16"/>
                <w:szCs w:val="16"/>
              </w:rPr>
              <w:t>2.22</w:t>
            </w:r>
          </w:p>
        </w:tc>
        <w:tc>
          <w:tcPr>
            <w:tcW w:w="4410" w:type="dxa"/>
          </w:tcPr>
          <w:p w14:paraId="5F4E1BDC" w14:textId="77777777" w:rsidR="001A760B" w:rsidRPr="00692A81" w:rsidRDefault="001A760B" w:rsidP="001434A0">
            <w:pPr>
              <w:pStyle w:val="table"/>
              <w:rPr>
                <w:sz w:val="16"/>
                <w:szCs w:val="16"/>
              </w:rPr>
            </w:pPr>
            <w:r w:rsidRPr="00692A81">
              <w:rPr>
                <w:sz w:val="16"/>
                <w:szCs w:val="16"/>
              </w:rPr>
              <w:t>Revisions from TDTWG</w:t>
            </w:r>
          </w:p>
        </w:tc>
        <w:tc>
          <w:tcPr>
            <w:tcW w:w="2070" w:type="dxa"/>
          </w:tcPr>
          <w:p w14:paraId="528FB537" w14:textId="77777777" w:rsidR="001A760B" w:rsidRPr="00692A81" w:rsidRDefault="001A760B" w:rsidP="001434A0">
            <w:pPr>
              <w:pStyle w:val="table"/>
              <w:rPr>
                <w:sz w:val="16"/>
                <w:szCs w:val="16"/>
              </w:rPr>
            </w:pPr>
            <w:r w:rsidRPr="00692A81">
              <w:rPr>
                <w:sz w:val="16"/>
                <w:szCs w:val="16"/>
              </w:rPr>
              <w:t>Trey Felton</w:t>
            </w:r>
          </w:p>
        </w:tc>
      </w:tr>
      <w:tr w:rsidR="001A760B" w14:paraId="1F80B5DD" w14:textId="77777777" w:rsidTr="001434A0">
        <w:tc>
          <w:tcPr>
            <w:tcW w:w="1608" w:type="dxa"/>
          </w:tcPr>
          <w:p w14:paraId="0BDDA922" w14:textId="77777777" w:rsidR="001A760B" w:rsidRPr="00692A81" w:rsidRDefault="001A760B" w:rsidP="001434A0">
            <w:pPr>
              <w:pStyle w:val="table"/>
              <w:rPr>
                <w:sz w:val="16"/>
                <w:szCs w:val="16"/>
              </w:rPr>
            </w:pPr>
            <w:r w:rsidRPr="00692A81">
              <w:rPr>
                <w:sz w:val="16"/>
                <w:szCs w:val="16"/>
              </w:rPr>
              <w:t>Sept 25</w:t>
            </w:r>
            <w:r w:rsidRPr="00692A81">
              <w:rPr>
                <w:sz w:val="16"/>
                <w:szCs w:val="16"/>
                <w:vertAlign w:val="superscript"/>
              </w:rPr>
              <w:t>th</w:t>
            </w:r>
            <w:r w:rsidRPr="00692A81">
              <w:rPr>
                <w:sz w:val="16"/>
                <w:szCs w:val="16"/>
              </w:rPr>
              <w:t>, 2008</w:t>
            </w:r>
          </w:p>
        </w:tc>
        <w:tc>
          <w:tcPr>
            <w:tcW w:w="912" w:type="dxa"/>
          </w:tcPr>
          <w:p w14:paraId="51AE3EEA" w14:textId="77777777" w:rsidR="001A760B" w:rsidRPr="00692A81" w:rsidRDefault="001A760B" w:rsidP="001434A0">
            <w:pPr>
              <w:pStyle w:val="table"/>
              <w:rPr>
                <w:sz w:val="16"/>
                <w:szCs w:val="16"/>
              </w:rPr>
            </w:pPr>
            <w:r w:rsidRPr="00692A81">
              <w:rPr>
                <w:sz w:val="16"/>
                <w:szCs w:val="16"/>
              </w:rPr>
              <w:t>2.3</w:t>
            </w:r>
          </w:p>
        </w:tc>
        <w:tc>
          <w:tcPr>
            <w:tcW w:w="4410" w:type="dxa"/>
          </w:tcPr>
          <w:p w14:paraId="24B06E60" w14:textId="77777777" w:rsidR="001A760B" w:rsidRPr="00692A81" w:rsidRDefault="001A760B" w:rsidP="001434A0">
            <w:pPr>
              <w:pStyle w:val="table"/>
              <w:rPr>
                <w:sz w:val="16"/>
                <w:szCs w:val="16"/>
              </w:rPr>
            </w:pPr>
            <w:r w:rsidRPr="00692A81">
              <w:rPr>
                <w:sz w:val="16"/>
                <w:szCs w:val="16"/>
              </w:rPr>
              <w:t>Final revisions for TDTWG</w:t>
            </w:r>
          </w:p>
        </w:tc>
        <w:tc>
          <w:tcPr>
            <w:tcW w:w="2070" w:type="dxa"/>
          </w:tcPr>
          <w:p w14:paraId="1F872AC6" w14:textId="77777777" w:rsidR="001A760B" w:rsidRPr="00692A81" w:rsidRDefault="001A760B" w:rsidP="001434A0">
            <w:pPr>
              <w:pStyle w:val="table"/>
              <w:rPr>
                <w:sz w:val="16"/>
                <w:szCs w:val="16"/>
              </w:rPr>
            </w:pPr>
            <w:r w:rsidRPr="00692A81">
              <w:rPr>
                <w:sz w:val="16"/>
                <w:szCs w:val="16"/>
              </w:rPr>
              <w:t>Trey Felton</w:t>
            </w:r>
          </w:p>
        </w:tc>
      </w:tr>
      <w:tr w:rsidR="001A760B" w14:paraId="4FB71BBE" w14:textId="77777777" w:rsidTr="001434A0">
        <w:tc>
          <w:tcPr>
            <w:tcW w:w="1608" w:type="dxa"/>
          </w:tcPr>
          <w:p w14:paraId="27CDA126" w14:textId="77777777" w:rsidR="001A760B" w:rsidRPr="00692A81" w:rsidRDefault="001A760B" w:rsidP="001434A0">
            <w:pPr>
              <w:pStyle w:val="table"/>
              <w:rPr>
                <w:sz w:val="16"/>
                <w:szCs w:val="16"/>
              </w:rPr>
            </w:pPr>
            <w:r w:rsidRPr="00692A81">
              <w:rPr>
                <w:sz w:val="16"/>
                <w:szCs w:val="16"/>
              </w:rPr>
              <w:t>Oct 1</w:t>
            </w:r>
            <w:r w:rsidRPr="00692A81">
              <w:rPr>
                <w:sz w:val="16"/>
                <w:szCs w:val="16"/>
                <w:vertAlign w:val="superscript"/>
              </w:rPr>
              <w:t>st</w:t>
            </w:r>
            <w:r w:rsidRPr="00692A81">
              <w:rPr>
                <w:sz w:val="16"/>
                <w:szCs w:val="16"/>
              </w:rPr>
              <w:t>, 2008</w:t>
            </w:r>
          </w:p>
        </w:tc>
        <w:tc>
          <w:tcPr>
            <w:tcW w:w="912" w:type="dxa"/>
          </w:tcPr>
          <w:p w14:paraId="16ABFBAF" w14:textId="77777777" w:rsidR="001A760B" w:rsidRPr="00692A81" w:rsidRDefault="001A760B" w:rsidP="001434A0">
            <w:pPr>
              <w:pStyle w:val="table"/>
              <w:rPr>
                <w:sz w:val="16"/>
                <w:szCs w:val="16"/>
              </w:rPr>
            </w:pPr>
            <w:r w:rsidRPr="00692A81">
              <w:rPr>
                <w:sz w:val="16"/>
                <w:szCs w:val="16"/>
              </w:rPr>
              <w:t>2.4</w:t>
            </w:r>
          </w:p>
        </w:tc>
        <w:tc>
          <w:tcPr>
            <w:tcW w:w="4410" w:type="dxa"/>
          </w:tcPr>
          <w:p w14:paraId="5EE329FC" w14:textId="77777777" w:rsidR="001A760B" w:rsidRPr="00692A81" w:rsidRDefault="001A760B" w:rsidP="001434A0">
            <w:pPr>
              <w:pStyle w:val="table"/>
              <w:rPr>
                <w:sz w:val="16"/>
                <w:szCs w:val="16"/>
              </w:rPr>
            </w:pPr>
            <w:r w:rsidRPr="00692A81">
              <w:rPr>
                <w:sz w:val="16"/>
                <w:szCs w:val="16"/>
              </w:rPr>
              <w:t>TDTWG approval with changes</w:t>
            </w:r>
          </w:p>
        </w:tc>
        <w:tc>
          <w:tcPr>
            <w:tcW w:w="2070" w:type="dxa"/>
          </w:tcPr>
          <w:p w14:paraId="4BCE9857" w14:textId="77777777" w:rsidR="001A760B" w:rsidRPr="00692A81" w:rsidRDefault="001A760B" w:rsidP="001434A0">
            <w:pPr>
              <w:pStyle w:val="table"/>
              <w:rPr>
                <w:sz w:val="16"/>
                <w:szCs w:val="16"/>
              </w:rPr>
            </w:pPr>
            <w:r w:rsidRPr="00692A81">
              <w:rPr>
                <w:sz w:val="16"/>
                <w:szCs w:val="16"/>
              </w:rPr>
              <w:t>Trey Felton</w:t>
            </w:r>
          </w:p>
        </w:tc>
      </w:tr>
      <w:tr w:rsidR="001A760B" w14:paraId="5D1D213E" w14:textId="77777777" w:rsidTr="001434A0">
        <w:tc>
          <w:tcPr>
            <w:tcW w:w="1608" w:type="dxa"/>
          </w:tcPr>
          <w:p w14:paraId="3EB03592" w14:textId="77777777" w:rsidR="001A760B" w:rsidRPr="00692A81" w:rsidRDefault="001A760B" w:rsidP="001434A0">
            <w:pPr>
              <w:pStyle w:val="table"/>
              <w:rPr>
                <w:sz w:val="16"/>
                <w:szCs w:val="16"/>
              </w:rPr>
            </w:pPr>
            <w:r w:rsidRPr="00692A81">
              <w:rPr>
                <w:sz w:val="16"/>
                <w:szCs w:val="16"/>
              </w:rPr>
              <w:t>Oct 15</w:t>
            </w:r>
            <w:r w:rsidRPr="00692A81">
              <w:rPr>
                <w:sz w:val="16"/>
                <w:szCs w:val="16"/>
                <w:vertAlign w:val="superscript"/>
              </w:rPr>
              <w:t>th</w:t>
            </w:r>
            <w:r w:rsidRPr="00692A81">
              <w:rPr>
                <w:sz w:val="16"/>
                <w:szCs w:val="16"/>
              </w:rPr>
              <w:t>, 2008</w:t>
            </w:r>
          </w:p>
        </w:tc>
        <w:tc>
          <w:tcPr>
            <w:tcW w:w="912" w:type="dxa"/>
          </w:tcPr>
          <w:p w14:paraId="0903EAF3" w14:textId="77777777" w:rsidR="001A760B" w:rsidRPr="00692A81" w:rsidRDefault="001A760B" w:rsidP="001434A0">
            <w:pPr>
              <w:pStyle w:val="table"/>
              <w:rPr>
                <w:sz w:val="16"/>
                <w:szCs w:val="16"/>
              </w:rPr>
            </w:pPr>
            <w:r w:rsidRPr="00692A81">
              <w:rPr>
                <w:sz w:val="16"/>
                <w:szCs w:val="16"/>
              </w:rPr>
              <w:t>3.0</w:t>
            </w:r>
          </w:p>
        </w:tc>
        <w:tc>
          <w:tcPr>
            <w:tcW w:w="4410" w:type="dxa"/>
          </w:tcPr>
          <w:p w14:paraId="765915A3" w14:textId="77777777" w:rsidR="001A760B" w:rsidRPr="00692A81" w:rsidRDefault="001A760B" w:rsidP="001434A0">
            <w:pPr>
              <w:pStyle w:val="table"/>
              <w:rPr>
                <w:sz w:val="16"/>
                <w:szCs w:val="16"/>
              </w:rPr>
            </w:pPr>
            <w:r w:rsidRPr="00692A81">
              <w:rPr>
                <w:sz w:val="16"/>
                <w:szCs w:val="16"/>
              </w:rPr>
              <w:t>Approved by RMS</w:t>
            </w:r>
          </w:p>
        </w:tc>
        <w:tc>
          <w:tcPr>
            <w:tcW w:w="2070" w:type="dxa"/>
          </w:tcPr>
          <w:p w14:paraId="529FF23E" w14:textId="77777777" w:rsidR="001A760B" w:rsidRPr="00692A81" w:rsidRDefault="001A760B" w:rsidP="001434A0">
            <w:pPr>
              <w:pStyle w:val="table"/>
              <w:rPr>
                <w:sz w:val="16"/>
                <w:szCs w:val="16"/>
              </w:rPr>
            </w:pPr>
            <w:r w:rsidRPr="00692A81">
              <w:rPr>
                <w:sz w:val="16"/>
                <w:szCs w:val="16"/>
              </w:rPr>
              <w:t>Trey Felton</w:t>
            </w:r>
          </w:p>
        </w:tc>
      </w:tr>
      <w:tr w:rsidR="001A760B" w14:paraId="0CAE6987" w14:textId="77777777" w:rsidTr="001434A0">
        <w:tc>
          <w:tcPr>
            <w:tcW w:w="1608" w:type="dxa"/>
          </w:tcPr>
          <w:p w14:paraId="419136DE" w14:textId="77777777" w:rsidR="001A760B" w:rsidRPr="00692A81" w:rsidRDefault="001A760B" w:rsidP="001434A0">
            <w:pPr>
              <w:pStyle w:val="table"/>
              <w:rPr>
                <w:sz w:val="16"/>
                <w:szCs w:val="16"/>
              </w:rPr>
            </w:pPr>
            <w:r w:rsidRPr="00692A81">
              <w:rPr>
                <w:sz w:val="16"/>
                <w:szCs w:val="16"/>
              </w:rPr>
              <w:t>Feb 22</w:t>
            </w:r>
            <w:r w:rsidRPr="00692A81">
              <w:rPr>
                <w:sz w:val="16"/>
                <w:szCs w:val="16"/>
                <w:vertAlign w:val="superscript"/>
              </w:rPr>
              <w:t>nd</w:t>
            </w:r>
            <w:r w:rsidRPr="00692A81">
              <w:rPr>
                <w:sz w:val="16"/>
                <w:szCs w:val="16"/>
              </w:rPr>
              <w:t>, 2009</w:t>
            </w:r>
          </w:p>
        </w:tc>
        <w:tc>
          <w:tcPr>
            <w:tcW w:w="912" w:type="dxa"/>
          </w:tcPr>
          <w:p w14:paraId="7AF2B956" w14:textId="77777777" w:rsidR="001A760B" w:rsidRPr="00692A81" w:rsidRDefault="001A760B" w:rsidP="001434A0">
            <w:pPr>
              <w:pStyle w:val="table"/>
              <w:rPr>
                <w:sz w:val="16"/>
                <w:szCs w:val="16"/>
              </w:rPr>
            </w:pPr>
            <w:r w:rsidRPr="00692A81">
              <w:rPr>
                <w:sz w:val="16"/>
                <w:szCs w:val="16"/>
              </w:rPr>
              <w:t>3.1</w:t>
            </w:r>
          </w:p>
        </w:tc>
        <w:tc>
          <w:tcPr>
            <w:tcW w:w="4410" w:type="dxa"/>
          </w:tcPr>
          <w:p w14:paraId="4CBD1E83" w14:textId="77777777" w:rsidR="001A760B" w:rsidRPr="00692A81" w:rsidRDefault="001A760B" w:rsidP="001434A0">
            <w:pPr>
              <w:pStyle w:val="table"/>
              <w:rPr>
                <w:sz w:val="16"/>
                <w:szCs w:val="16"/>
              </w:rPr>
            </w:pPr>
            <w:r w:rsidRPr="00692A81">
              <w:rPr>
                <w:sz w:val="16"/>
                <w:szCs w:val="16"/>
              </w:rPr>
              <w:t>Quarterly Update</w:t>
            </w:r>
          </w:p>
        </w:tc>
        <w:tc>
          <w:tcPr>
            <w:tcW w:w="2070" w:type="dxa"/>
          </w:tcPr>
          <w:p w14:paraId="0E48749D" w14:textId="77777777" w:rsidR="001A760B" w:rsidRPr="00692A81" w:rsidRDefault="001A760B" w:rsidP="001434A0">
            <w:pPr>
              <w:pStyle w:val="table"/>
              <w:rPr>
                <w:sz w:val="16"/>
                <w:szCs w:val="16"/>
              </w:rPr>
            </w:pPr>
            <w:r w:rsidRPr="00692A81">
              <w:rPr>
                <w:sz w:val="16"/>
                <w:szCs w:val="16"/>
              </w:rPr>
              <w:t>Trey Felton</w:t>
            </w:r>
          </w:p>
        </w:tc>
      </w:tr>
      <w:tr w:rsidR="001A760B" w14:paraId="3AF6F366" w14:textId="77777777" w:rsidTr="001434A0">
        <w:tc>
          <w:tcPr>
            <w:tcW w:w="1608" w:type="dxa"/>
          </w:tcPr>
          <w:p w14:paraId="1A132641" w14:textId="77777777" w:rsidR="001A760B" w:rsidRPr="00692A81" w:rsidRDefault="001A760B" w:rsidP="001434A0">
            <w:pPr>
              <w:pStyle w:val="table"/>
              <w:rPr>
                <w:sz w:val="16"/>
                <w:szCs w:val="16"/>
              </w:rPr>
            </w:pPr>
            <w:r w:rsidRPr="00692A81">
              <w:rPr>
                <w:sz w:val="16"/>
                <w:szCs w:val="16"/>
              </w:rPr>
              <w:t>Apr 15</w:t>
            </w:r>
            <w:r w:rsidRPr="00692A81">
              <w:rPr>
                <w:sz w:val="16"/>
                <w:szCs w:val="16"/>
                <w:vertAlign w:val="superscript"/>
              </w:rPr>
              <w:t>th</w:t>
            </w:r>
            <w:r w:rsidRPr="00692A81">
              <w:rPr>
                <w:sz w:val="16"/>
                <w:szCs w:val="16"/>
              </w:rPr>
              <w:t>, 2009</w:t>
            </w:r>
          </w:p>
        </w:tc>
        <w:tc>
          <w:tcPr>
            <w:tcW w:w="912" w:type="dxa"/>
          </w:tcPr>
          <w:p w14:paraId="6BAF46A8" w14:textId="77777777" w:rsidR="001A760B" w:rsidRPr="00692A81" w:rsidRDefault="001A760B" w:rsidP="001434A0">
            <w:pPr>
              <w:pStyle w:val="table"/>
              <w:rPr>
                <w:sz w:val="16"/>
                <w:szCs w:val="16"/>
              </w:rPr>
            </w:pPr>
            <w:r w:rsidRPr="00692A81">
              <w:rPr>
                <w:sz w:val="16"/>
                <w:szCs w:val="16"/>
              </w:rPr>
              <w:t>3.2</w:t>
            </w:r>
          </w:p>
        </w:tc>
        <w:tc>
          <w:tcPr>
            <w:tcW w:w="4410" w:type="dxa"/>
          </w:tcPr>
          <w:p w14:paraId="3E3679F7" w14:textId="77777777" w:rsidR="001A760B" w:rsidRPr="00692A81" w:rsidRDefault="001A760B" w:rsidP="001434A0">
            <w:pPr>
              <w:pStyle w:val="table"/>
              <w:rPr>
                <w:sz w:val="16"/>
                <w:szCs w:val="16"/>
              </w:rPr>
            </w:pPr>
            <w:r w:rsidRPr="00692A81">
              <w:rPr>
                <w:sz w:val="16"/>
                <w:szCs w:val="16"/>
              </w:rPr>
              <w:t>Approved by RMS</w:t>
            </w:r>
          </w:p>
        </w:tc>
        <w:tc>
          <w:tcPr>
            <w:tcW w:w="2070" w:type="dxa"/>
          </w:tcPr>
          <w:p w14:paraId="4AF1D7F7" w14:textId="77777777" w:rsidR="001A760B" w:rsidRPr="00692A81" w:rsidRDefault="001A760B" w:rsidP="001434A0">
            <w:pPr>
              <w:pStyle w:val="table"/>
              <w:rPr>
                <w:sz w:val="16"/>
                <w:szCs w:val="16"/>
              </w:rPr>
            </w:pPr>
            <w:r w:rsidRPr="00692A81">
              <w:rPr>
                <w:sz w:val="16"/>
                <w:szCs w:val="16"/>
              </w:rPr>
              <w:t>Kyle Patrick</w:t>
            </w:r>
          </w:p>
        </w:tc>
      </w:tr>
      <w:tr w:rsidR="001A760B" w14:paraId="543743A0" w14:textId="77777777" w:rsidTr="001434A0">
        <w:tc>
          <w:tcPr>
            <w:tcW w:w="1608" w:type="dxa"/>
          </w:tcPr>
          <w:p w14:paraId="2EE473A3" w14:textId="77777777" w:rsidR="001A760B" w:rsidRPr="00692A81" w:rsidRDefault="001A760B" w:rsidP="001434A0">
            <w:pPr>
              <w:pStyle w:val="table"/>
              <w:rPr>
                <w:sz w:val="16"/>
                <w:szCs w:val="16"/>
              </w:rPr>
            </w:pPr>
            <w:r w:rsidRPr="00692A81">
              <w:rPr>
                <w:sz w:val="16"/>
                <w:szCs w:val="16"/>
              </w:rPr>
              <w:t>Jun 5</w:t>
            </w:r>
            <w:r w:rsidRPr="00692A81">
              <w:rPr>
                <w:sz w:val="16"/>
                <w:szCs w:val="16"/>
                <w:vertAlign w:val="superscript"/>
              </w:rPr>
              <w:t>th</w:t>
            </w:r>
            <w:r w:rsidRPr="00692A81">
              <w:rPr>
                <w:sz w:val="16"/>
                <w:szCs w:val="16"/>
              </w:rPr>
              <w:t>, 2009</w:t>
            </w:r>
          </w:p>
        </w:tc>
        <w:tc>
          <w:tcPr>
            <w:tcW w:w="912" w:type="dxa"/>
          </w:tcPr>
          <w:p w14:paraId="0D34F70E" w14:textId="77777777" w:rsidR="001A760B" w:rsidRPr="00692A81" w:rsidRDefault="001A760B" w:rsidP="001434A0">
            <w:pPr>
              <w:pStyle w:val="table"/>
              <w:rPr>
                <w:sz w:val="16"/>
                <w:szCs w:val="16"/>
              </w:rPr>
            </w:pPr>
            <w:r w:rsidRPr="00692A81">
              <w:rPr>
                <w:sz w:val="16"/>
                <w:szCs w:val="16"/>
              </w:rPr>
              <w:t>3.3</w:t>
            </w:r>
          </w:p>
        </w:tc>
        <w:tc>
          <w:tcPr>
            <w:tcW w:w="4410" w:type="dxa"/>
          </w:tcPr>
          <w:p w14:paraId="43F68876" w14:textId="77777777" w:rsidR="001A760B" w:rsidRPr="00692A81" w:rsidRDefault="001A760B" w:rsidP="001434A0">
            <w:pPr>
              <w:pStyle w:val="table"/>
              <w:rPr>
                <w:sz w:val="16"/>
                <w:szCs w:val="16"/>
              </w:rPr>
            </w:pPr>
            <w:r w:rsidRPr="00692A81">
              <w:rPr>
                <w:sz w:val="16"/>
                <w:szCs w:val="16"/>
              </w:rPr>
              <w:t>Initial updates for 2010.  Added release weekend chart for 2010.  Added Appendix with definitions. Clarified wordings.  Recommendations for Incident Log.</w:t>
            </w:r>
          </w:p>
        </w:tc>
        <w:tc>
          <w:tcPr>
            <w:tcW w:w="2070" w:type="dxa"/>
          </w:tcPr>
          <w:p w14:paraId="63DDEF6E" w14:textId="77777777" w:rsidR="001A760B" w:rsidRPr="00692A81" w:rsidRDefault="001A760B" w:rsidP="001434A0">
            <w:pPr>
              <w:pStyle w:val="table"/>
              <w:rPr>
                <w:sz w:val="16"/>
                <w:szCs w:val="16"/>
              </w:rPr>
            </w:pPr>
            <w:r w:rsidRPr="00692A81">
              <w:rPr>
                <w:sz w:val="16"/>
                <w:szCs w:val="16"/>
              </w:rPr>
              <w:t>Trey Felton</w:t>
            </w:r>
          </w:p>
        </w:tc>
      </w:tr>
      <w:tr w:rsidR="001A760B" w14:paraId="63E52B6E" w14:textId="77777777" w:rsidTr="001434A0">
        <w:tc>
          <w:tcPr>
            <w:tcW w:w="1608" w:type="dxa"/>
          </w:tcPr>
          <w:p w14:paraId="672A23D8" w14:textId="77777777" w:rsidR="001A760B" w:rsidRPr="00692A81" w:rsidRDefault="001A760B" w:rsidP="001434A0">
            <w:pPr>
              <w:pStyle w:val="table"/>
              <w:rPr>
                <w:sz w:val="16"/>
                <w:szCs w:val="16"/>
              </w:rPr>
            </w:pPr>
            <w:r w:rsidRPr="00692A81">
              <w:rPr>
                <w:sz w:val="16"/>
                <w:szCs w:val="16"/>
              </w:rPr>
              <w:t>Sep 28</w:t>
            </w:r>
            <w:r w:rsidRPr="00692A81">
              <w:rPr>
                <w:sz w:val="16"/>
                <w:szCs w:val="16"/>
                <w:vertAlign w:val="superscript"/>
              </w:rPr>
              <w:t>th</w:t>
            </w:r>
            <w:r w:rsidRPr="00692A81">
              <w:rPr>
                <w:sz w:val="16"/>
                <w:szCs w:val="16"/>
              </w:rPr>
              <w:t>, 2009</w:t>
            </w:r>
          </w:p>
        </w:tc>
        <w:tc>
          <w:tcPr>
            <w:tcW w:w="912" w:type="dxa"/>
          </w:tcPr>
          <w:p w14:paraId="56AE03B0" w14:textId="77777777" w:rsidR="001A760B" w:rsidRPr="00692A81" w:rsidRDefault="001A760B" w:rsidP="001434A0">
            <w:pPr>
              <w:pStyle w:val="table"/>
              <w:rPr>
                <w:sz w:val="16"/>
                <w:szCs w:val="16"/>
              </w:rPr>
            </w:pPr>
            <w:r w:rsidRPr="00692A81">
              <w:rPr>
                <w:sz w:val="16"/>
                <w:szCs w:val="16"/>
              </w:rPr>
              <w:t>3.4</w:t>
            </w:r>
          </w:p>
        </w:tc>
        <w:tc>
          <w:tcPr>
            <w:tcW w:w="4410" w:type="dxa"/>
          </w:tcPr>
          <w:p w14:paraId="6CD05831" w14:textId="77777777" w:rsidR="001A760B" w:rsidRPr="00692A81" w:rsidRDefault="001A760B" w:rsidP="001434A0">
            <w:pPr>
              <w:pStyle w:val="table"/>
              <w:rPr>
                <w:sz w:val="16"/>
                <w:szCs w:val="16"/>
              </w:rPr>
            </w:pPr>
            <w:r w:rsidRPr="00692A81">
              <w:rPr>
                <w:sz w:val="16"/>
                <w:szCs w:val="16"/>
              </w:rPr>
              <w:t>Updates:</w:t>
            </w:r>
          </w:p>
          <w:p w14:paraId="0FD4472A" w14:textId="77777777" w:rsidR="001A760B" w:rsidRPr="00692A81" w:rsidRDefault="001A760B" w:rsidP="001434A0">
            <w:pPr>
              <w:pStyle w:val="table"/>
              <w:rPr>
                <w:sz w:val="16"/>
                <w:szCs w:val="16"/>
              </w:rPr>
            </w:pPr>
            <w:r w:rsidRPr="00692A81">
              <w:rPr>
                <w:sz w:val="16"/>
                <w:szCs w:val="16"/>
              </w:rPr>
              <w:t>Dual-tiered SLA metric for Retail Processing.  New graphs for outage windows.</w:t>
            </w:r>
          </w:p>
        </w:tc>
        <w:tc>
          <w:tcPr>
            <w:tcW w:w="2070" w:type="dxa"/>
          </w:tcPr>
          <w:p w14:paraId="5DBAD75E" w14:textId="77777777" w:rsidR="001A760B" w:rsidRPr="00692A81" w:rsidRDefault="001A760B" w:rsidP="001434A0">
            <w:pPr>
              <w:pStyle w:val="table"/>
              <w:rPr>
                <w:sz w:val="16"/>
                <w:szCs w:val="16"/>
              </w:rPr>
            </w:pPr>
            <w:r w:rsidRPr="00692A81">
              <w:rPr>
                <w:sz w:val="16"/>
                <w:szCs w:val="16"/>
              </w:rPr>
              <w:t>Trey Felton</w:t>
            </w:r>
          </w:p>
        </w:tc>
      </w:tr>
      <w:tr w:rsidR="001A760B" w14:paraId="366617B8" w14:textId="77777777" w:rsidTr="001434A0">
        <w:tc>
          <w:tcPr>
            <w:tcW w:w="1608" w:type="dxa"/>
          </w:tcPr>
          <w:p w14:paraId="69C00595" w14:textId="77777777" w:rsidR="001A760B" w:rsidRPr="00692A81" w:rsidRDefault="001A760B" w:rsidP="001434A0">
            <w:pPr>
              <w:pStyle w:val="table"/>
              <w:rPr>
                <w:sz w:val="16"/>
                <w:szCs w:val="16"/>
              </w:rPr>
            </w:pPr>
            <w:r w:rsidRPr="00692A81">
              <w:rPr>
                <w:sz w:val="16"/>
                <w:szCs w:val="16"/>
              </w:rPr>
              <w:t>Oct 10</w:t>
            </w:r>
            <w:r w:rsidRPr="00692A81">
              <w:rPr>
                <w:sz w:val="16"/>
                <w:szCs w:val="16"/>
                <w:vertAlign w:val="superscript"/>
              </w:rPr>
              <w:t>th</w:t>
            </w:r>
            <w:r w:rsidRPr="00692A81">
              <w:rPr>
                <w:sz w:val="16"/>
                <w:szCs w:val="16"/>
              </w:rPr>
              <w:t>, 2009</w:t>
            </w:r>
          </w:p>
        </w:tc>
        <w:tc>
          <w:tcPr>
            <w:tcW w:w="912" w:type="dxa"/>
          </w:tcPr>
          <w:p w14:paraId="06A3112E" w14:textId="77777777" w:rsidR="001A760B" w:rsidRPr="00692A81" w:rsidRDefault="001A760B" w:rsidP="001434A0">
            <w:pPr>
              <w:pStyle w:val="table"/>
              <w:rPr>
                <w:sz w:val="16"/>
                <w:szCs w:val="16"/>
              </w:rPr>
            </w:pPr>
            <w:r w:rsidRPr="00692A81">
              <w:rPr>
                <w:sz w:val="16"/>
                <w:szCs w:val="16"/>
              </w:rPr>
              <w:t>3.5</w:t>
            </w:r>
          </w:p>
        </w:tc>
        <w:tc>
          <w:tcPr>
            <w:tcW w:w="4410" w:type="dxa"/>
          </w:tcPr>
          <w:p w14:paraId="38D6C257" w14:textId="77777777" w:rsidR="001A760B" w:rsidRPr="00692A81" w:rsidRDefault="001A760B" w:rsidP="001434A0">
            <w:pPr>
              <w:pStyle w:val="table"/>
              <w:rPr>
                <w:sz w:val="16"/>
                <w:szCs w:val="16"/>
              </w:rPr>
            </w:pPr>
            <w:r w:rsidRPr="00692A81">
              <w:rPr>
                <w:sz w:val="16"/>
                <w:szCs w:val="16"/>
              </w:rPr>
              <w:t>TDTWG Updates to graph colors, wording in 2.1.2, and chart sizes</w:t>
            </w:r>
          </w:p>
        </w:tc>
        <w:tc>
          <w:tcPr>
            <w:tcW w:w="2070" w:type="dxa"/>
          </w:tcPr>
          <w:p w14:paraId="21EA5907" w14:textId="77777777" w:rsidR="001A760B" w:rsidRPr="00692A81" w:rsidRDefault="001A760B" w:rsidP="001434A0">
            <w:pPr>
              <w:pStyle w:val="table"/>
              <w:rPr>
                <w:sz w:val="16"/>
                <w:szCs w:val="16"/>
              </w:rPr>
            </w:pPr>
            <w:r w:rsidRPr="00692A81">
              <w:rPr>
                <w:sz w:val="16"/>
                <w:szCs w:val="16"/>
              </w:rPr>
              <w:t>TDTWG</w:t>
            </w:r>
          </w:p>
        </w:tc>
      </w:tr>
      <w:tr w:rsidR="001A760B" w14:paraId="6E147F43" w14:textId="77777777" w:rsidTr="001434A0">
        <w:tc>
          <w:tcPr>
            <w:tcW w:w="1608" w:type="dxa"/>
          </w:tcPr>
          <w:p w14:paraId="05A8ADD6" w14:textId="77777777" w:rsidR="001A760B" w:rsidRPr="00692A81" w:rsidRDefault="001A760B" w:rsidP="001434A0">
            <w:pPr>
              <w:pStyle w:val="table"/>
              <w:rPr>
                <w:sz w:val="16"/>
                <w:szCs w:val="16"/>
              </w:rPr>
            </w:pPr>
            <w:r w:rsidRPr="00692A81">
              <w:rPr>
                <w:sz w:val="16"/>
                <w:szCs w:val="16"/>
              </w:rPr>
              <w:t>Nov 2</w:t>
            </w:r>
            <w:r w:rsidRPr="00692A81">
              <w:rPr>
                <w:sz w:val="16"/>
                <w:szCs w:val="16"/>
                <w:vertAlign w:val="superscript"/>
              </w:rPr>
              <w:t>nd</w:t>
            </w:r>
            <w:r w:rsidRPr="00692A81">
              <w:rPr>
                <w:sz w:val="16"/>
                <w:szCs w:val="16"/>
              </w:rPr>
              <w:t>, 2009</w:t>
            </w:r>
          </w:p>
        </w:tc>
        <w:tc>
          <w:tcPr>
            <w:tcW w:w="912" w:type="dxa"/>
          </w:tcPr>
          <w:p w14:paraId="3321A2DD" w14:textId="77777777" w:rsidR="001A760B" w:rsidRPr="00692A81" w:rsidRDefault="001A760B" w:rsidP="001434A0">
            <w:pPr>
              <w:pStyle w:val="table"/>
              <w:rPr>
                <w:sz w:val="16"/>
                <w:szCs w:val="16"/>
              </w:rPr>
            </w:pPr>
            <w:r w:rsidRPr="00692A81">
              <w:rPr>
                <w:sz w:val="16"/>
                <w:szCs w:val="16"/>
              </w:rPr>
              <w:t>3.6</w:t>
            </w:r>
          </w:p>
        </w:tc>
        <w:tc>
          <w:tcPr>
            <w:tcW w:w="4410" w:type="dxa"/>
          </w:tcPr>
          <w:p w14:paraId="2C71D400" w14:textId="77777777" w:rsidR="001A760B" w:rsidRPr="00692A81" w:rsidRDefault="001A760B" w:rsidP="001434A0">
            <w:pPr>
              <w:pStyle w:val="table"/>
              <w:rPr>
                <w:sz w:val="16"/>
                <w:szCs w:val="16"/>
              </w:rPr>
            </w:pPr>
            <w:r w:rsidRPr="00692A81">
              <w:rPr>
                <w:sz w:val="16"/>
                <w:szCs w:val="16"/>
              </w:rPr>
              <w:t>Updated definitions based on feedback from TDTWG.  Updated MT verbiage section 2.2.3. Updates Outage definitions.  Corrected error in Availability calculations for Retail.</w:t>
            </w:r>
          </w:p>
        </w:tc>
        <w:tc>
          <w:tcPr>
            <w:tcW w:w="2070" w:type="dxa"/>
          </w:tcPr>
          <w:p w14:paraId="25DEC411" w14:textId="77777777" w:rsidR="001A760B" w:rsidRPr="00692A81" w:rsidRDefault="001A760B" w:rsidP="001434A0">
            <w:pPr>
              <w:pStyle w:val="table"/>
              <w:rPr>
                <w:sz w:val="16"/>
                <w:szCs w:val="16"/>
              </w:rPr>
            </w:pPr>
            <w:r w:rsidRPr="00692A81">
              <w:rPr>
                <w:sz w:val="16"/>
                <w:szCs w:val="16"/>
              </w:rPr>
              <w:t>Trey Felton</w:t>
            </w:r>
          </w:p>
        </w:tc>
      </w:tr>
      <w:tr w:rsidR="001A760B" w14:paraId="26F27D50" w14:textId="77777777" w:rsidTr="001434A0">
        <w:tc>
          <w:tcPr>
            <w:tcW w:w="1608" w:type="dxa"/>
          </w:tcPr>
          <w:p w14:paraId="23632B4C" w14:textId="77777777" w:rsidR="001A760B" w:rsidRPr="00692A81" w:rsidRDefault="001A760B" w:rsidP="001434A0">
            <w:pPr>
              <w:pStyle w:val="table"/>
              <w:rPr>
                <w:sz w:val="16"/>
                <w:szCs w:val="16"/>
              </w:rPr>
            </w:pPr>
            <w:r w:rsidRPr="00692A81">
              <w:rPr>
                <w:sz w:val="16"/>
                <w:szCs w:val="16"/>
              </w:rPr>
              <w:t>Nov 5</w:t>
            </w:r>
            <w:r w:rsidRPr="00692A81">
              <w:rPr>
                <w:sz w:val="16"/>
                <w:szCs w:val="16"/>
                <w:vertAlign w:val="superscript"/>
              </w:rPr>
              <w:t>th</w:t>
            </w:r>
            <w:r w:rsidRPr="00692A81">
              <w:rPr>
                <w:sz w:val="16"/>
                <w:szCs w:val="16"/>
              </w:rPr>
              <w:t>, 2009</w:t>
            </w:r>
          </w:p>
        </w:tc>
        <w:tc>
          <w:tcPr>
            <w:tcW w:w="912" w:type="dxa"/>
          </w:tcPr>
          <w:p w14:paraId="2E80C320" w14:textId="77777777" w:rsidR="001A760B" w:rsidRPr="00692A81" w:rsidRDefault="001A760B" w:rsidP="001434A0">
            <w:pPr>
              <w:pStyle w:val="table"/>
              <w:rPr>
                <w:sz w:val="16"/>
                <w:szCs w:val="16"/>
              </w:rPr>
            </w:pPr>
            <w:r w:rsidRPr="00692A81">
              <w:rPr>
                <w:sz w:val="16"/>
                <w:szCs w:val="16"/>
              </w:rPr>
              <w:t>3.7</w:t>
            </w:r>
          </w:p>
        </w:tc>
        <w:tc>
          <w:tcPr>
            <w:tcW w:w="4410" w:type="dxa"/>
          </w:tcPr>
          <w:p w14:paraId="1CCA652A" w14:textId="77777777" w:rsidR="001A760B" w:rsidRPr="00692A81" w:rsidRDefault="001A760B" w:rsidP="001434A0">
            <w:pPr>
              <w:pStyle w:val="table"/>
              <w:rPr>
                <w:sz w:val="16"/>
                <w:szCs w:val="16"/>
              </w:rPr>
            </w:pPr>
            <w:r w:rsidRPr="00692A81">
              <w:rPr>
                <w:sz w:val="16"/>
                <w:szCs w:val="16"/>
              </w:rPr>
              <w:t>TDTWG Updates: revised outage definition.</w:t>
            </w:r>
          </w:p>
        </w:tc>
        <w:tc>
          <w:tcPr>
            <w:tcW w:w="2070" w:type="dxa"/>
          </w:tcPr>
          <w:p w14:paraId="1B97BB20" w14:textId="77777777" w:rsidR="001A760B" w:rsidRPr="00692A81" w:rsidRDefault="001A760B" w:rsidP="001434A0">
            <w:pPr>
              <w:pStyle w:val="table"/>
              <w:rPr>
                <w:sz w:val="16"/>
                <w:szCs w:val="16"/>
              </w:rPr>
            </w:pPr>
            <w:r w:rsidRPr="00692A81">
              <w:rPr>
                <w:sz w:val="16"/>
                <w:szCs w:val="16"/>
              </w:rPr>
              <w:t>Trey Felton</w:t>
            </w:r>
          </w:p>
        </w:tc>
      </w:tr>
      <w:tr w:rsidR="001A760B" w14:paraId="4D6CE8F4" w14:textId="77777777" w:rsidTr="001434A0">
        <w:tc>
          <w:tcPr>
            <w:tcW w:w="1608" w:type="dxa"/>
          </w:tcPr>
          <w:p w14:paraId="3FBE32DD" w14:textId="77777777" w:rsidR="001A760B" w:rsidRPr="00692A81" w:rsidRDefault="001A760B" w:rsidP="001434A0">
            <w:pPr>
              <w:pStyle w:val="table"/>
              <w:rPr>
                <w:sz w:val="16"/>
                <w:szCs w:val="16"/>
              </w:rPr>
            </w:pPr>
            <w:r w:rsidRPr="00692A81">
              <w:rPr>
                <w:sz w:val="16"/>
                <w:szCs w:val="16"/>
              </w:rPr>
              <w:t>Nov 13</w:t>
            </w:r>
            <w:r w:rsidRPr="00692A81">
              <w:rPr>
                <w:sz w:val="16"/>
                <w:szCs w:val="16"/>
                <w:vertAlign w:val="superscript"/>
              </w:rPr>
              <w:t>th</w:t>
            </w:r>
            <w:r w:rsidRPr="00692A81">
              <w:rPr>
                <w:sz w:val="16"/>
                <w:szCs w:val="16"/>
              </w:rPr>
              <w:t>, 2009</w:t>
            </w:r>
          </w:p>
        </w:tc>
        <w:tc>
          <w:tcPr>
            <w:tcW w:w="912" w:type="dxa"/>
          </w:tcPr>
          <w:p w14:paraId="7EB22917" w14:textId="77777777" w:rsidR="001A760B" w:rsidRPr="00692A81" w:rsidRDefault="001A760B" w:rsidP="001434A0">
            <w:pPr>
              <w:pStyle w:val="table"/>
              <w:rPr>
                <w:sz w:val="16"/>
                <w:szCs w:val="16"/>
              </w:rPr>
            </w:pPr>
            <w:r w:rsidRPr="00692A81">
              <w:rPr>
                <w:sz w:val="16"/>
                <w:szCs w:val="16"/>
              </w:rPr>
              <w:t>3.8</w:t>
            </w:r>
          </w:p>
        </w:tc>
        <w:tc>
          <w:tcPr>
            <w:tcW w:w="4410" w:type="dxa"/>
          </w:tcPr>
          <w:p w14:paraId="13DF4B46" w14:textId="77777777" w:rsidR="001A760B" w:rsidRPr="00692A81" w:rsidRDefault="001A760B" w:rsidP="001434A0">
            <w:pPr>
              <w:pStyle w:val="table"/>
              <w:rPr>
                <w:sz w:val="16"/>
                <w:szCs w:val="16"/>
              </w:rPr>
            </w:pPr>
            <w:r w:rsidRPr="00692A81">
              <w:rPr>
                <w:sz w:val="16"/>
                <w:szCs w:val="16"/>
              </w:rPr>
              <w:t>Changed 20% to 15% in outage definition</w:t>
            </w:r>
          </w:p>
        </w:tc>
        <w:tc>
          <w:tcPr>
            <w:tcW w:w="2070" w:type="dxa"/>
          </w:tcPr>
          <w:p w14:paraId="78576FE7" w14:textId="77777777" w:rsidR="001A760B" w:rsidRPr="00692A81" w:rsidRDefault="001A760B" w:rsidP="001434A0">
            <w:pPr>
              <w:pStyle w:val="table"/>
              <w:rPr>
                <w:sz w:val="16"/>
                <w:szCs w:val="16"/>
              </w:rPr>
            </w:pPr>
            <w:r w:rsidRPr="00692A81">
              <w:rPr>
                <w:sz w:val="16"/>
                <w:szCs w:val="16"/>
              </w:rPr>
              <w:t>Trey Felton</w:t>
            </w:r>
          </w:p>
        </w:tc>
      </w:tr>
      <w:tr w:rsidR="001A760B" w14:paraId="081324A5" w14:textId="77777777" w:rsidTr="001434A0">
        <w:tc>
          <w:tcPr>
            <w:tcW w:w="1608" w:type="dxa"/>
          </w:tcPr>
          <w:p w14:paraId="6631B22E" w14:textId="77777777" w:rsidR="001A760B" w:rsidRPr="00692A81" w:rsidRDefault="001A760B" w:rsidP="001434A0">
            <w:pPr>
              <w:pStyle w:val="table"/>
              <w:rPr>
                <w:sz w:val="16"/>
                <w:szCs w:val="16"/>
              </w:rPr>
            </w:pPr>
            <w:r w:rsidRPr="00692A81">
              <w:rPr>
                <w:sz w:val="16"/>
                <w:szCs w:val="16"/>
              </w:rPr>
              <w:t>Dec 2</w:t>
            </w:r>
            <w:r w:rsidRPr="00692A81">
              <w:rPr>
                <w:sz w:val="16"/>
                <w:szCs w:val="16"/>
                <w:vertAlign w:val="superscript"/>
              </w:rPr>
              <w:t>nd</w:t>
            </w:r>
            <w:r w:rsidRPr="00692A81">
              <w:rPr>
                <w:sz w:val="16"/>
                <w:szCs w:val="16"/>
              </w:rPr>
              <w:t>, 2009</w:t>
            </w:r>
          </w:p>
        </w:tc>
        <w:tc>
          <w:tcPr>
            <w:tcW w:w="912" w:type="dxa"/>
          </w:tcPr>
          <w:p w14:paraId="1B8D6AE0" w14:textId="77777777" w:rsidR="001A760B" w:rsidRPr="00692A81" w:rsidRDefault="001A760B" w:rsidP="001434A0">
            <w:pPr>
              <w:pStyle w:val="table"/>
              <w:rPr>
                <w:sz w:val="16"/>
                <w:szCs w:val="16"/>
              </w:rPr>
            </w:pPr>
            <w:r w:rsidRPr="00692A81">
              <w:rPr>
                <w:sz w:val="16"/>
                <w:szCs w:val="16"/>
              </w:rPr>
              <w:t>3.9</w:t>
            </w:r>
          </w:p>
        </w:tc>
        <w:tc>
          <w:tcPr>
            <w:tcW w:w="4410" w:type="dxa"/>
          </w:tcPr>
          <w:p w14:paraId="1B49D6E3" w14:textId="77777777" w:rsidR="001A760B" w:rsidRPr="00692A81" w:rsidRDefault="001A760B" w:rsidP="001434A0">
            <w:pPr>
              <w:pStyle w:val="table"/>
              <w:rPr>
                <w:sz w:val="16"/>
                <w:szCs w:val="16"/>
              </w:rPr>
            </w:pPr>
            <w:r w:rsidRPr="00692A81">
              <w:rPr>
                <w:sz w:val="16"/>
                <w:szCs w:val="16"/>
              </w:rPr>
              <w:t>Review by TDTWG; minor changes</w:t>
            </w:r>
          </w:p>
        </w:tc>
        <w:tc>
          <w:tcPr>
            <w:tcW w:w="2070" w:type="dxa"/>
          </w:tcPr>
          <w:p w14:paraId="7AC58F30" w14:textId="77777777" w:rsidR="001A760B" w:rsidRPr="00692A81" w:rsidRDefault="001A760B" w:rsidP="001434A0">
            <w:pPr>
              <w:pStyle w:val="table"/>
              <w:rPr>
                <w:sz w:val="16"/>
                <w:szCs w:val="16"/>
              </w:rPr>
            </w:pPr>
            <w:r w:rsidRPr="00692A81">
              <w:rPr>
                <w:sz w:val="16"/>
                <w:szCs w:val="16"/>
              </w:rPr>
              <w:t>TDTWG</w:t>
            </w:r>
          </w:p>
        </w:tc>
      </w:tr>
      <w:tr w:rsidR="001A760B" w14:paraId="78162833" w14:textId="77777777" w:rsidTr="001434A0">
        <w:tc>
          <w:tcPr>
            <w:tcW w:w="1608" w:type="dxa"/>
          </w:tcPr>
          <w:p w14:paraId="61717953" w14:textId="77777777" w:rsidR="001A760B" w:rsidRPr="00692A81" w:rsidRDefault="001A760B" w:rsidP="001434A0">
            <w:pPr>
              <w:pStyle w:val="table"/>
              <w:rPr>
                <w:sz w:val="16"/>
                <w:szCs w:val="16"/>
              </w:rPr>
            </w:pPr>
            <w:r w:rsidRPr="00692A81">
              <w:rPr>
                <w:sz w:val="16"/>
                <w:szCs w:val="16"/>
              </w:rPr>
              <w:t>Dec 9</w:t>
            </w:r>
            <w:r w:rsidRPr="00692A81">
              <w:rPr>
                <w:sz w:val="16"/>
                <w:szCs w:val="16"/>
                <w:vertAlign w:val="superscript"/>
              </w:rPr>
              <w:t>th</w:t>
            </w:r>
            <w:r w:rsidRPr="00692A81">
              <w:rPr>
                <w:sz w:val="16"/>
                <w:szCs w:val="16"/>
              </w:rPr>
              <w:t>, 2009</w:t>
            </w:r>
          </w:p>
        </w:tc>
        <w:tc>
          <w:tcPr>
            <w:tcW w:w="912" w:type="dxa"/>
          </w:tcPr>
          <w:p w14:paraId="59484582" w14:textId="77777777" w:rsidR="001A760B" w:rsidRPr="00692A81" w:rsidRDefault="001A760B" w:rsidP="001434A0">
            <w:pPr>
              <w:pStyle w:val="table"/>
              <w:rPr>
                <w:sz w:val="16"/>
                <w:szCs w:val="16"/>
              </w:rPr>
            </w:pPr>
            <w:r w:rsidRPr="00692A81">
              <w:rPr>
                <w:sz w:val="16"/>
                <w:szCs w:val="16"/>
              </w:rPr>
              <w:t>4.0</w:t>
            </w:r>
          </w:p>
        </w:tc>
        <w:tc>
          <w:tcPr>
            <w:tcW w:w="4410" w:type="dxa"/>
          </w:tcPr>
          <w:p w14:paraId="449F7CB2" w14:textId="77777777" w:rsidR="001A760B" w:rsidRPr="00692A81" w:rsidRDefault="001A760B" w:rsidP="001434A0">
            <w:pPr>
              <w:pStyle w:val="table"/>
              <w:rPr>
                <w:sz w:val="16"/>
                <w:szCs w:val="16"/>
              </w:rPr>
            </w:pPr>
            <w:r w:rsidRPr="00692A81">
              <w:rPr>
                <w:sz w:val="16"/>
                <w:szCs w:val="16"/>
              </w:rPr>
              <w:t>Approved by RMS</w:t>
            </w:r>
          </w:p>
        </w:tc>
        <w:tc>
          <w:tcPr>
            <w:tcW w:w="2070" w:type="dxa"/>
          </w:tcPr>
          <w:p w14:paraId="357F84CB" w14:textId="77777777" w:rsidR="001A760B" w:rsidRPr="00692A81" w:rsidRDefault="001A760B" w:rsidP="001434A0">
            <w:pPr>
              <w:pStyle w:val="table"/>
              <w:rPr>
                <w:sz w:val="16"/>
                <w:szCs w:val="16"/>
              </w:rPr>
            </w:pPr>
            <w:r w:rsidRPr="00692A81">
              <w:rPr>
                <w:sz w:val="16"/>
                <w:szCs w:val="16"/>
              </w:rPr>
              <w:t>RMS</w:t>
            </w:r>
          </w:p>
        </w:tc>
      </w:tr>
      <w:tr w:rsidR="001A760B" w14:paraId="001F2ABB" w14:textId="77777777" w:rsidTr="001434A0">
        <w:tc>
          <w:tcPr>
            <w:tcW w:w="1608" w:type="dxa"/>
          </w:tcPr>
          <w:p w14:paraId="05111F2C" w14:textId="77777777" w:rsidR="001A760B" w:rsidRPr="00692A81" w:rsidRDefault="001A760B" w:rsidP="001434A0">
            <w:pPr>
              <w:pStyle w:val="table"/>
              <w:rPr>
                <w:sz w:val="16"/>
                <w:szCs w:val="16"/>
              </w:rPr>
            </w:pPr>
            <w:r w:rsidRPr="00692A81">
              <w:rPr>
                <w:sz w:val="16"/>
                <w:szCs w:val="16"/>
              </w:rPr>
              <w:t>Sep 28</w:t>
            </w:r>
            <w:r w:rsidRPr="00692A81">
              <w:rPr>
                <w:sz w:val="16"/>
                <w:szCs w:val="16"/>
                <w:vertAlign w:val="superscript"/>
              </w:rPr>
              <w:t>th</w:t>
            </w:r>
            <w:r w:rsidRPr="00692A81">
              <w:rPr>
                <w:sz w:val="16"/>
                <w:szCs w:val="16"/>
              </w:rPr>
              <w:t>, 2010</w:t>
            </w:r>
          </w:p>
        </w:tc>
        <w:tc>
          <w:tcPr>
            <w:tcW w:w="912" w:type="dxa"/>
          </w:tcPr>
          <w:p w14:paraId="7CE58B29" w14:textId="77777777" w:rsidR="001A760B" w:rsidRPr="00692A81" w:rsidRDefault="001A760B" w:rsidP="001434A0">
            <w:pPr>
              <w:pStyle w:val="table"/>
              <w:rPr>
                <w:sz w:val="16"/>
                <w:szCs w:val="16"/>
              </w:rPr>
            </w:pPr>
            <w:r w:rsidRPr="00692A81">
              <w:rPr>
                <w:sz w:val="16"/>
                <w:szCs w:val="16"/>
              </w:rPr>
              <w:t>4.1</w:t>
            </w:r>
          </w:p>
        </w:tc>
        <w:tc>
          <w:tcPr>
            <w:tcW w:w="4410" w:type="dxa"/>
          </w:tcPr>
          <w:p w14:paraId="0D189C3C" w14:textId="77777777" w:rsidR="001A760B" w:rsidRPr="00692A81" w:rsidRDefault="001A760B" w:rsidP="001434A0">
            <w:pPr>
              <w:pStyle w:val="table"/>
              <w:rPr>
                <w:sz w:val="16"/>
                <w:szCs w:val="16"/>
              </w:rPr>
            </w:pPr>
            <w:r w:rsidRPr="00692A81">
              <w:rPr>
                <w:sz w:val="16"/>
                <w:szCs w:val="16"/>
              </w:rPr>
              <w:t xml:space="preserve">Updates for 2011 </w:t>
            </w:r>
            <w:r w:rsidRPr="00BD6A57">
              <w:rPr>
                <w:sz w:val="16"/>
                <w:szCs w:val="16"/>
              </w:rPr>
              <w:t>–</w:t>
            </w:r>
            <w:r w:rsidRPr="00692A81">
              <w:rPr>
                <w:sz w:val="16"/>
                <w:szCs w:val="16"/>
              </w:rPr>
              <w:t xml:space="preserve"> new maintenance outage schedule, performance and availability monitoring changes, scope not changed.</w:t>
            </w:r>
          </w:p>
        </w:tc>
        <w:tc>
          <w:tcPr>
            <w:tcW w:w="2070" w:type="dxa"/>
          </w:tcPr>
          <w:p w14:paraId="042E527D" w14:textId="77777777" w:rsidR="001A760B" w:rsidRPr="00692A81" w:rsidRDefault="001A760B" w:rsidP="001434A0">
            <w:pPr>
              <w:pStyle w:val="table"/>
              <w:rPr>
                <w:sz w:val="16"/>
                <w:szCs w:val="16"/>
              </w:rPr>
            </w:pPr>
            <w:r w:rsidRPr="00692A81">
              <w:rPr>
                <w:sz w:val="16"/>
                <w:szCs w:val="16"/>
              </w:rPr>
              <w:t>Trey Felton</w:t>
            </w:r>
          </w:p>
        </w:tc>
      </w:tr>
      <w:tr w:rsidR="001A760B" w14:paraId="76A738B7" w14:textId="77777777" w:rsidTr="001434A0">
        <w:tc>
          <w:tcPr>
            <w:tcW w:w="1608" w:type="dxa"/>
          </w:tcPr>
          <w:p w14:paraId="46B6E694" w14:textId="77777777" w:rsidR="001A760B" w:rsidRPr="00692A81" w:rsidRDefault="001A760B" w:rsidP="001434A0">
            <w:pPr>
              <w:pStyle w:val="table"/>
              <w:rPr>
                <w:sz w:val="16"/>
                <w:szCs w:val="16"/>
              </w:rPr>
            </w:pPr>
            <w:r w:rsidRPr="00692A81">
              <w:rPr>
                <w:sz w:val="16"/>
                <w:szCs w:val="16"/>
              </w:rPr>
              <w:t>Aug 1</w:t>
            </w:r>
            <w:r w:rsidRPr="00692A81">
              <w:rPr>
                <w:sz w:val="16"/>
                <w:szCs w:val="16"/>
                <w:vertAlign w:val="superscript"/>
              </w:rPr>
              <w:t>st</w:t>
            </w:r>
            <w:r w:rsidRPr="00692A81">
              <w:rPr>
                <w:sz w:val="16"/>
                <w:szCs w:val="16"/>
              </w:rPr>
              <w:t>, 2011</w:t>
            </w:r>
          </w:p>
        </w:tc>
        <w:tc>
          <w:tcPr>
            <w:tcW w:w="912" w:type="dxa"/>
          </w:tcPr>
          <w:p w14:paraId="71B8A0C5" w14:textId="77777777" w:rsidR="001A760B" w:rsidRPr="00692A81" w:rsidRDefault="001A760B" w:rsidP="001434A0">
            <w:pPr>
              <w:pStyle w:val="table"/>
              <w:rPr>
                <w:sz w:val="16"/>
                <w:szCs w:val="16"/>
              </w:rPr>
            </w:pPr>
            <w:r w:rsidRPr="00692A81">
              <w:rPr>
                <w:sz w:val="16"/>
                <w:szCs w:val="16"/>
              </w:rPr>
              <w:t>5.0</w:t>
            </w:r>
          </w:p>
        </w:tc>
        <w:tc>
          <w:tcPr>
            <w:tcW w:w="4410" w:type="dxa"/>
          </w:tcPr>
          <w:p w14:paraId="52FC8819" w14:textId="77777777" w:rsidR="001A760B" w:rsidRPr="00692A81" w:rsidRDefault="001A760B" w:rsidP="001434A0">
            <w:pPr>
              <w:pStyle w:val="table"/>
              <w:rPr>
                <w:sz w:val="16"/>
                <w:szCs w:val="16"/>
              </w:rPr>
            </w:pPr>
            <w:r w:rsidRPr="00692A81">
              <w:rPr>
                <w:sz w:val="16"/>
                <w:szCs w:val="16"/>
              </w:rPr>
              <w:t xml:space="preserve">Updates for 2012 </w:t>
            </w:r>
            <w:r w:rsidRPr="00BD6A57">
              <w:rPr>
                <w:sz w:val="16"/>
                <w:szCs w:val="16"/>
              </w:rPr>
              <w:t>–</w:t>
            </w:r>
            <w:r w:rsidRPr="00692A81">
              <w:rPr>
                <w:sz w:val="16"/>
                <w:szCs w:val="16"/>
              </w:rPr>
              <w:t xml:space="preserve"> added Release windows (same as prior to Nodal Go-Live, changed core hours SLA target.</w:t>
            </w:r>
          </w:p>
        </w:tc>
        <w:tc>
          <w:tcPr>
            <w:tcW w:w="2070" w:type="dxa"/>
          </w:tcPr>
          <w:p w14:paraId="3CFDFB87" w14:textId="77777777" w:rsidR="001A760B" w:rsidRPr="00692A81" w:rsidRDefault="001A760B" w:rsidP="001434A0">
            <w:pPr>
              <w:pStyle w:val="table"/>
              <w:rPr>
                <w:sz w:val="16"/>
                <w:szCs w:val="16"/>
              </w:rPr>
            </w:pPr>
            <w:r w:rsidRPr="00692A81">
              <w:rPr>
                <w:sz w:val="16"/>
                <w:szCs w:val="16"/>
              </w:rPr>
              <w:t>Trey Felton</w:t>
            </w:r>
          </w:p>
        </w:tc>
      </w:tr>
      <w:tr w:rsidR="001A760B" w14:paraId="71732472" w14:textId="77777777" w:rsidTr="001434A0">
        <w:tc>
          <w:tcPr>
            <w:tcW w:w="1608" w:type="dxa"/>
          </w:tcPr>
          <w:p w14:paraId="0837BA0C" w14:textId="77777777" w:rsidR="001A760B" w:rsidRPr="00692A81" w:rsidRDefault="001A760B" w:rsidP="001434A0">
            <w:pPr>
              <w:pStyle w:val="table"/>
              <w:rPr>
                <w:sz w:val="16"/>
                <w:szCs w:val="16"/>
              </w:rPr>
            </w:pPr>
            <w:r w:rsidRPr="00692A81">
              <w:rPr>
                <w:sz w:val="16"/>
                <w:szCs w:val="16"/>
              </w:rPr>
              <w:t>Sept 3</w:t>
            </w:r>
            <w:r w:rsidRPr="00692A81">
              <w:rPr>
                <w:sz w:val="16"/>
                <w:szCs w:val="16"/>
                <w:vertAlign w:val="superscript"/>
              </w:rPr>
              <w:t>rd</w:t>
            </w:r>
            <w:r w:rsidRPr="00692A81">
              <w:rPr>
                <w:sz w:val="16"/>
                <w:szCs w:val="16"/>
              </w:rPr>
              <w:t>, 2011</w:t>
            </w:r>
          </w:p>
        </w:tc>
        <w:tc>
          <w:tcPr>
            <w:tcW w:w="912" w:type="dxa"/>
          </w:tcPr>
          <w:p w14:paraId="5CE911AF" w14:textId="77777777" w:rsidR="001A760B" w:rsidRPr="00692A81" w:rsidRDefault="001A760B" w:rsidP="001434A0">
            <w:pPr>
              <w:pStyle w:val="table"/>
              <w:rPr>
                <w:sz w:val="16"/>
                <w:szCs w:val="16"/>
              </w:rPr>
            </w:pPr>
            <w:r w:rsidRPr="00692A81">
              <w:rPr>
                <w:sz w:val="16"/>
                <w:szCs w:val="16"/>
              </w:rPr>
              <w:t>5.1</w:t>
            </w:r>
          </w:p>
        </w:tc>
        <w:tc>
          <w:tcPr>
            <w:tcW w:w="4410" w:type="dxa"/>
          </w:tcPr>
          <w:p w14:paraId="745850AB" w14:textId="77777777" w:rsidR="001A760B" w:rsidRPr="00692A81" w:rsidRDefault="001A760B" w:rsidP="001434A0">
            <w:pPr>
              <w:pStyle w:val="table"/>
              <w:rPr>
                <w:sz w:val="16"/>
                <w:szCs w:val="16"/>
              </w:rPr>
            </w:pPr>
            <w:r w:rsidRPr="00692A81">
              <w:rPr>
                <w:sz w:val="16"/>
                <w:szCs w:val="16"/>
              </w:rPr>
              <w:t>Updated 2.1.2, 2.2.2, and 4.0</w:t>
            </w:r>
          </w:p>
        </w:tc>
        <w:tc>
          <w:tcPr>
            <w:tcW w:w="2070" w:type="dxa"/>
          </w:tcPr>
          <w:p w14:paraId="7B1BB81D" w14:textId="77777777" w:rsidR="001A760B" w:rsidRPr="00692A81" w:rsidRDefault="001A760B" w:rsidP="001434A0">
            <w:pPr>
              <w:pStyle w:val="table"/>
              <w:rPr>
                <w:sz w:val="16"/>
                <w:szCs w:val="16"/>
              </w:rPr>
            </w:pPr>
            <w:r w:rsidRPr="00692A81">
              <w:rPr>
                <w:sz w:val="16"/>
                <w:szCs w:val="16"/>
              </w:rPr>
              <w:t>Trey Felton</w:t>
            </w:r>
          </w:p>
        </w:tc>
      </w:tr>
      <w:tr w:rsidR="001A760B" w14:paraId="42AB2AE5" w14:textId="77777777" w:rsidTr="001434A0">
        <w:tc>
          <w:tcPr>
            <w:tcW w:w="1608" w:type="dxa"/>
          </w:tcPr>
          <w:p w14:paraId="694A299D" w14:textId="77777777" w:rsidR="001A760B" w:rsidRPr="00692A81" w:rsidRDefault="001A760B" w:rsidP="001434A0">
            <w:pPr>
              <w:pStyle w:val="table"/>
              <w:rPr>
                <w:sz w:val="16"/>
                <w:szCs w:val="16"/>
              </w:rPr>
            </w:pPr>
            <w:r w:rsidRPr="00692A81">
              <w:rPr>
                <w:sz w:val="16"/>
                <w:szCs w:val="16"/>
              </w:rPr>
              <w:t>Oct 3</w:t>
            </w:r>
            <w:r w:rsidRPr="00692A81">
              <w:rPr>
                <w:sz w:val="16"/>
                <w:szCs w:val="16"/>
                <w:vertAlign w:val="superscript"/>
              </w:rPr>
              <w:t>rd</w:t>
            </w:r>
            <w:r w:rsidRPr="00692A81">
              <w:rPr>
                <w:sz w:val="16"/>
                <w:szCs w:val="16"/>
              </w:rPr>
              <w:t>, 2012</w:t>
            </w:r>
          </w:p>
        </w:tc>
        <w:tc>
          <w:tcPr>
            <w:tcW w:w="912" w:type="dxa"/>
          </w:tcPr>
          <w:p w14:paraId="5D2B6425" w14:textId="77777777" w:rsidR="001A760B" w:rsidRPr="00692A81" w:rsidRDefault="001A760B" w:rsidP="001434A0">
            <w:pPr>
              <w:pStyle w:val="table"/>
              <w:rPr>
                <w:sz w:val="16"/>
                <w:szCs w:val="16"/>
              </w:rPr>
            </w:pPr>
            <w:r w:rsidRPr="00692A81">
              <w:rPr>
                <w:sz w:val="16"/>
                <w:szCs w:val="16"/>
              </w:rPr>
              <w:t>6.0</w:t>
            </w:r>
          </w:p>
        </w:tc>
        <w:tc>
          <w:tcPr>
            <w:tcW w:w="4410" w:type="dxa"/>
          </w:tcPr>
          <w:p w14:paraId="64ADBFCC" w14:textId="77777777" w:rsidR="001A760B" w:rsidRPr="00692A81" w:rsidRDefault="001A760B" w:rsidP="00BA3A23">
            <w:pPr>
              <w:pStyle w:val="table"/>
              <w:rPr>
                <w:sz w:val="16"/>
                <w:szCs w:val="16"/>
              </w:rPr>
            </w:pPr>
            <w:r w:rsidRPr="00692A81">
              <w:rPr>
                <w:sz w:val="16"/>
                <w:szCs w:val="16"/>
              </w:rPr>
              <w:t xml:space="preserve">Revised Sec 2.1.1, updated outage/release windows and added 2013 calendar, removed references to TXSET4.0 implementation and Windows 7 Browser support </w:t>
            </w:r>
          </w:p>
        </w:tc>
        <w:tc>
          <w:tcPr>
            <w:tcW w:w="2070" w:type="dxa"/>
          </w:tcPr>
          <w:p w14:paraId="78A3E593" w14:textId="77777777" w:rsidR="001A760B" w:rsidRPr="00692A81" w:rsidRDefault="001A760B" w:rsidP="001434A0">
            <w:pPr>
              <w:pStyle w:val="table"/>
              <w:rPr>
                <w:sz w:val="16"/>
                <w:szCs w:val="16"/>
              </w:rPr>
            </w:pPr>
            <w:r w:rsidRPr="00692A81">
              <w:rPr>
                <w:sz w:val="16"/>
                <w:szCs w:val="16"/>
              </w:rPr>
              <w:t>Trey Felton</w:t>
            </w:r>
          </w:p>
        </w:tc>
      </w:tr>
      <w:tr w:rsidR="001A760B" w14:paraId="66B15C9F" w14:textId="77777777" w:rsidTr="001434A0">
        <w:tc>
          <w:tcPr>
            <w:tcW w:w="1608" w:type="dxa"/>
          </w:tcPr>
          <w:p w14:paraId="3B995BA6" w14:textId="77777777" w:rsidR="001A760B" w:rsidRPr="00692A81" w:rsidRDefault="001A760B" w:rsidP="001434A0">
            <w:pPr>
              <w:pStyle w:val="table"/>
              <w:rPr>
                <w:sz w:val="16"/>
                <w:szCs w:val="16"/>
              </w:rPr>
            </w:pPr>
            <w:r w:rsidRPr="00692A81">
              <w:rPr>
                <w:sz w:val="16"/>
                <w:szCs w:val="16"/>
              </w:rPr>
              <w:t>Nov 7</w:t>
            </w:r>
            <w:r w:rsidRPr="00692A81">
              <w:rPr>
                <w:sz w:val="16"/>
                <w:szCs w:val="16"/>
                <w:vertAlign w:val="superscript"/>
              </w:rPr>
              <w:t>th</w:t>
            </w:r>
            <w:r w:rsidRPr="00692A81">
              <w:rPr>
                <w:sz w:val="16"/>
                <w:szCs w:val="16"/>
              </w:rPr>
              <w:t>, 2012</w:t>
            </w:r>
          </w:p>
        </w:tc>
        <w:tc>
          <w:tcPr>
            <w:tcW w:w="912" w:type="dxa"/>
          </w:tcPr>
          <w:p w14:paraId="055DBB96" w14:textId="77777777" w:rsidR="001A760B" w:rsidRPr="00692A81" w:rsidRDefault="001A760B" w:rsidP="001434A0">
            <w:pPr>
              <w:pStyle w:val="table"/>
              <w:rPr>
                <w:sz w:val="16"/>
                <w:szCs w:val="16"/>
              </w:rPr>
            </w:pPr>
            <w:r w:rsidRPr="00692A81">
              <w:rPr>
                <w:sz w:val="16"/>
                <w:szCs w:val="16"/>
              </w:rPr>
              <w:t>6.1</w:t>
            </w:r>
          </w:p>
        </w:tc>
        <w:tc>
          <w:tcPr>
            <w:tcW w:w="4410" w:type="dxa"/>
          </w:tcPr>
          <w:p w14:paraId="77F21985" w14:textId="77777777" w:rsidR="001A760B" w:rsidRPr="00692A81" w:rsidRDefault="001A760B" w:rsidP="001434A0">
            <w:pPr>
              <w:pStyle w:val="table"/>
              <w:rPr>
                <w:sz w:val="16"/>
                <w:szCs w:val="16"/>
              </w:rPr>
            </w:pPr>
            <w:r w:rsidRPr="00692A81">
              <w:rPr>
                <w:sz w:val="16"/>
                <w:szCs w:val="16"/>
              </w:rPr>
              <w:t>2013 Draft SLA to TDTWG</w:t>
            </w:r>
          </w:p>
        </w:tc>
        <w:tc>
          <w:tcPr>
            <w:tcW w:w="2070" w:type="dxa"/>
          </w:tcPr>
          <w:p w14:paraId="1DC9EDB8" w14:textId="77777777" w:rsidR="001A760B" w:rsidRPr="00692A81" w:rsidRDefault="001A760B" w:rsidP="001434A0">
            <w:pPr>
              <w:pStyle w:val="table"/>
              <w:rPr>
                <w:sz w:val="16"/>
                <w:szCs w:val="16"/>
              </w:rPr>
            </w:pPr>
            <w:r w:rsidRPr="00692A81">
              <w:rPr>
                <w:sz w:val="16"/>
                <w:szCs w:val="16"/>
              </w:rPr>
              <w:t>Trey Felton</w:t>
            </w:r>
          </w:p>
        </w:tc>
      </w:tr>
      <w:tr w:rsidR="00E038EE" w14:paraId="1EEC034A" w14:textId="77777777" w:rsidTr="001434A0">
        <w:tc>
          <w:tcPr>
            <w:tcW w:w="1608" w:type="dxa"/>
          </w:tcPr>
          <w:p w14:paraId="3D3B231E" w14:textId="77777777" w:rsidR="00E038EE" w:rsidRPr="00692A81" w:rsidRDefault="00E038EE" w:rsidP="001434A0">
            <w:pPr>
              <w:pStyle w:val="table"/>
              <w:rPr>
                <w:sz w:val="16"/>
                <w:szCs w:val="16"/>
              </w:rPr>
            </w:pPr>
            <w:r>
              <w:rPr>
                <w:sz w:val="16"/>
                <w:szCs w:val="16"/>
              </w:rPr>
              <w:t>Sept 4</w:t>
            </w:r>
            <w:r w:rsidRPr="004C71DD">
              <w:rPr>
                <w:sz w:val="16"/>
                <w:szCs w:val="16"/>
                <w:vertAlign w:val="superscript"/>
              </w:rPr>
              <w:t>th</w:t>
            </w:r>
            <w:r>
              <w:rPr>
                <w:sz w:val="16"/>
                <w:szCs w:val="16"/>
              </w:rPr>
              <w:t>, 2013</w:t>
            </w:r>
          </w:p>
        </w:tc>
        <w:tc>
          <w:tcPr>
            <w:tcW w:w="912" w:type="dxa"/>
          </w:tcPr>
          <w:p w14:paraId="20BF0A32" w14:textId="77777777" w:rsidR="00E038EE" w:rsidRPr="00692A81" w:rsidRDefault="00E038EE" w:rsidP="001434A0">
            <w:pPr>
              <w:pStyle w:val="table"/>
              <w:rPr>
                <w:sz w:val="16"/>
                <w:szCs w:val="16"/>
              </w:rPr>
            </w:pPr>
            <w:r>
              <w:rPr>
                <w:sz w:val="16"/>
                <w:szCs w:val="16"/>
              </w:rPr>
              <w:t>7.1</w:t>
            </w:r>
          </w:p>
        </w:tc>
        <w:tc>
          <w:tcPr>
            <w:tcW w:w="4410" w:type="dxa"/>
          </w:tcPr>
          <w:p w14:paraId="5BF6E0E7" w14:textId="77777777" w:rsidR="00E038EE" w:rsidRPr="00692A81" w:rsidRDefault="00E038EE" w:rsidP="001434A0">
            <w:pPr>
              <w:pStyle w:val="table"/>
              <w:rPr>
                <w:sz w:val="16"/>
                <w:szCs w:val="16"/>
              </w:rPr>
            </w:pPr>
            <w:r>
              <w:rPr>
                <w:sz w:val="16"/>
                <w:szCs w:val="16"/>
              </w:rPr>
              <w:t>2014 Draft – updates to SLA Exception process</w:t>
            </w:r>
          </w:p>
        </w:tc>
        <w:tc>
          <w:tcPr>
            <w:tcW w:w="2070" w:type="dxa"/>
          </w:tcPr>
          <w:p w14:paraId="291ED55C" w14:textId="77777777" w:rsidR="00E038EE" w:rsidRPr="00692A81" w:rsidRDefault="00E038EE" w:rsidP="001434A0">
            <w:pPr>
              <w:pStyle w:val="table"/>
              <w:rPr>
                <w:sz w:val="16"/>
                <w:szCs w:val="16"/>
              </w:rPr>
            </w:pPr>
          </w:p>
        </w:tc>
      </w:tr>
      <w:tr w:rsidR="00E038EE" w14:paraId="0C55B540" w14:textId="77777777" w:rsidTr="001434A0">
        <w:tc>
          <w:tcPr>
            <w:tcW w:w="1608" w:type="dxa"/>
          </w:tcPr>
          <w:p w14:paraId="5F46F1B1" w14:textId="77777777" w:rsidR="00E038EE" w:rsidRPr="00692A81" w:rsidRDefault="00E038EE" w:rsidP="001434A0">
            <w:pPr>
              <w:pStyle w:val="table"/>
              <w:rPr>
                <w:sz w:val="16"/>
                <w:szCs w:val="16"/>
              </w:rPr>
            </w:pPr>
            <w:r>
              <w:rPr>
                <w:sz w:val="16"/>
                <w:szCs w:val="16"/>
              </w:rPr>
              <w:t>Oct 2</w:t>
            </w:r>
            <w:r w:rsidRPr="00E038EE">
              <w:rPr>
                <w:sz w:val="16"/>
                <w:szCs w:val="16"/>
                <w:vertAlign w:val="superscript"/>
              </w:rPr>
              <w:t>nd</w:t>
            </w:r>
            <w:r>
              <w:rPr>
                <w:sz w:val="16"/>
                <w:szCs w:val="16"/>
              </w:rPr>
              <w:t>, 2013</w:t>
            </w:r>
          </w:p>
        </w:tc>
        <w:tc>
          <w:tcPr>
            <w:tcW w:w="912" w:type="dxa"/>
          </w:tcPr>
          <w:p w14:paraId="3FB2FBE7" w14:textId="77777777" w:rsidR="00E038EE" w:rsidRPr="00692A81" w:rsidRDefault="00E038EE" w:rsidP="001434A0">
            <w:pPr>
              <w:pStyle w:val="table"/>
              <w:rPr>
                <w:sz w:val="16"/>
                <w:szCs w:val="16"/>
              </w:rPr>
            </w:pPr>
          </w:p>
        </w:tc>
        <w:tc>
          <w:tcPr>
            <w:tcW w:w="4410" w:type="dxa"/>
          </w:tcPr>
          <w:p w14:paraId="50769646" w14:textId="77777777" w:rsidR="00E038EE" w:rsidRPr="00692A81" w:rsidRDefault="00E038EE" w:rsidP="001434A0">
            <w:pPr>
              <w:pStyle w:val="table"/>
              <w:rPr>
                <w:sz w:val="16"/>
                <w:szCs w:val="16"/>
              </w:rPr>
            </w:pPr>
            <w:r>
              <w:rPr>
                <w:sz w:val="16"/>
                <w:szCs w:val="16"/>
              </w:rPr>
              <w:t>Updated release calendar for 2014 – not complete</w:t>
            </w:r>
          </w:p>
        </w:tc>
        <w:tc>
          <w:tcPr>
            <w:tcW w:w="2070" w:type="dxa"/>
          </w:tcPr>
          <w:p w14:paraId="706FCE99" w14:textId="77777777" w:rsidR="00E038EE" w:rsidRPr="00692A81" w:rsidRDefault="00E038EE" w:rsidP="001434A0">
            <w:pPr>
              <w:pStyle w:val="table"/>
              <w:rPr>
                <w:sz w:val="16"/>
                <w:szCs w:val="16"/>
              </w:rPr>
            </w:pPr>
            <w:r>
              <w:rPr>
                <w:sz w:val="16"/>
                <w:szCs w:val="16"/>
              </w:rPr>
              <w:t>Trey Felton</w:t>
            </w:r>
          </w:p>
        </w:tc>
      </w:tr>
      <w:tr w:rsidR="00236C8D" w14:paraId="0949F59C" w14:textId="77777777" w:rsidTr="000D1D8B">
        <w:tc>
          <w:tcPr>
            <w:tcW w:w="1608" w:type="dxa"/>
          </w:tcPr>
          <w:p w14:paraId="4F1720DB" w14:textId="77777777" w:rsidR="00236C8D" w:rsidRDefault="00236C8D" w:rsidP="000D1D8B">
            <w:pPr>
              <w:pStyle w:val="table"/>
              <w:rPr>
                <w:sz w:val="16"/>
                <w:szCs w:val="16"/>
              </w:rPr>
            </w:pPr>
            <w:r>
              <w:rPr>
                <w:sz w:val="16"/>
                <w:szCs w:val="16"/>
              </w:rPr>
              <w:lastRenderedPageBreak/>
              <w:t>November 2014</w:t>
            </w:r>
          </w:p>
        </w:tc>
        <w:tc>
          <w:tcPr>
            <w:tcW w:w="912" w:type="dxa"/>
          </w:tcPr>
          <w:p w14:paraId="45544BC6" w14:textId="77777777" w:rsidR="00236C8D" w:rsidRPr="00692A81" w:rsidRDefault="00236C8D" w:rsidP="000D1D8B">
            <w:pPr>
              <w:pStyle w:val="table"/>
              <w:rPr>
                <w:sz w:val="16"/>
                <w:szCs w:val="16"/>
              </w:rPr>
            </w:pPr>
            <w:r>
              <w:rPr>
                <w:sz w:val="16"/>
                <w:szCs w:val="16"/>
              </w:rPr>
              <w:t>9.1</w:t>
            </w:r>
          </w:p>
        </w:tc>
        <w:tc>
          <w:tcPr>
            <w:tcW w:w="4410" w:type="dxa"/>
          </w:tcPr>
          <w:p w14:paraId="4DEBB914" w14:textId="77777777" w:rsidR="00236C8D" w:rsidRDefault="00236C8D" w:rsidP="000D1D8B">
            <w:pPr>
              <w:pStyle w:val="table"/>
              <w:rPr>
                <w:sz w:val="16"/>
                <w:szCs w:val="16"/>
              </w:rPr>
            </w:pPr>
            <w:r>
              <w:rPr>
                <w:sz w:val="16"/>
                <w:szCs w:val="16"/>
              </w:rPr>
              <w:t>Updated 2015 release calendar – Section 2.1.2</w:t>
            </w:r>
          </w:p>
        </w:tc>
        <w:tc>
          <w:tcPr>
            <w:tcW w:w="2070" w:type="dxa"/>
          </w:tcPr>
          <w:p w14:paraId="67281F69" w14:textId="77777777" w:rsidR="00236C8D" w:rsidRDefault="00236C8D" w:rsidP="000D1D8B">
            <w:pPr>
              <w:pStyle w:val="table"/>
              <w:rPr>
                <w:sz w:val="16"/>
                <w:szCs w:val="16"/>
              </w:rPr>
            </w:pPr>
            <w:r>
              <w:rPr>
                <w:sz w:val="16"/>
                <w:szCs w:val="16"/>
              </w:rPr>
              <w:t>Dave Pagliai</w:t>
            </w:r>
          </w:p>
        </w:tc>
      </w:tr>
      <w:tr w:rsidR="00A221DB" w14:paraId="20393D75" w14:textId="77777777" w:rsidTr="001434A0">
        <w:tc>
          <w:tcPr>
            <w:tcW w:w="1608" w:type="dxa"/>
          </w:tcPr>
          <w:p w14:paraId="75601BD0" w14:textId="77777777" w:rsidR="00A221DB" w:rsidRDefault="00236C8D" w:rsidP="001434A0">
            <w:pPr>
              <w:pStyle w:val="table"/>
              <w:rPr>
                <w:sz w:val="16"/>
                <w:szCs w:val="16"/>
              </w:rPr>
            </w:pPr>
            <w:r>
              <w:rPr>
                <w:sz w:val="16"/>
                <w:szCs w:val="16"/>
              </w:rPr>
              <w:t>January 2015</w:t>
            </w:r>
          </w:p>
        </w:tc>
        <w:tc>
          <w:tcPr>
            <w:tcW w:w="912" w:type="dxa"/>
          </w:tcPr>
          <w:p w14:paraId="0317F8F8" w14:textId="77777777" w:rsidR="00A221DB" w:rsidRPr="00692A81" w:rsidRDefault="00030685" w:rsidP="001434A0">
            <w:pPr>
              <w:pStyle w:val="table"/>
              <w:rPr>
                <w:sz w:val="16"/>
                <w:szCs w:val="16"/>
              </w:rPr>
            </w:pPr>
            <w:r>
              <w:rPr>
                <w:sz w:val="16"/>
                <w:szCs w:val="16"/>
              </w:rPr>
              <w:t>9.</w:t>
            </w:r>
            <w:r w:rsidR="00236C8D">
              <w:rPr>
                <w:sz w:val="16"/>
                <w:szCs w:val="16"/>
              </w:rPr>
              <w:t>2</w:t>
            </w:r>
          </w:p>
        </w:tc>
        <w:tc>
          <w:tcPr>
            <w:tcW w:w="4410" w:type="dxa"/>
          </w:tcPr>
          <w:p w14:paraId="49B7060E" w14:textId="77777777" w:rsidR="00A221DB" w:rsidRDefault="00236C8D" w:rsidP="00627E96">
            <w:pPr>
              <w:pStyle w:val="table"/>
              <w:rPr>
                <w:sz w:val="16"/>
                <w:szCs w:val="16"/>
              </w:rPr>
            </w:pPr>
            <w:r>
              <w:rPr>
                <w:sz w:val="16"/>
                <w:szCs w:val="16"/>
              </w:rPr>
              <w:t>Updates</w:t>
            </w:r>
            <w:r w:rsidR="00627E96">
              <w:rPr>
                <w:sz w:val="16"/>
                <w:szCs w:val="16"/>
              </w:rPr>
              <w:t xml:space="preserve"> - </w:t>
            </w:r>
            <w:r w:rsidR="00030685">
              <w:rPr>
                <w:sz w:val="16"/>
                <w:szCs w:val="16"/>
              </w:rPr>
              <w:t>Section 2.1.2</w:t>
            </w:r>
          </w:p>
        </w:tc>
        <w:tc>
          <w:tcPr>
            <w:tcW w:w="2070" w:type="dxa"/>
          </w:tcPr>
          <w:p w14:paraId="0D701744" w14:textId="77777777" w:rsidR="00A221DB" w:rsidRDefault="00A221DB" w:rsidP="00A221DB">
            <w:pPr>
              <w:pStyle w:val="table"/>
              <w:rPr>
                <w:sz w:val="16"/>
                <w:szCs w:val="16"/>
              </w:rPr>
            </w:pPr>
            <w:r>
              <w:rPr>
                <w:sz w:val="16"/>
                <w:szCs w:val="16"/>
              </w:rPr>
              <w:t>Dave Pagliai</w:t>
            </w:r>
          </w:p>
        </w:tc>
      </w:tr>
      <w:tr w:rsidR="000776D9" w14:paraId="57FFAB01" w14:textId="77777777" w:rsidTr="001434A0">
        <w:tc>
          <w:tcPr>
            <w:tcW w:w="1608" w:type="dxa"/>
          </w:tcPr>
          <w:p w14:paraId="4EF77C5B" w14:textId="77777777" w:rsidR="000776D9" w:rsidRDefault="000776D9" w:rsidP="001434A0">
            <w:pPr>
              <w:pStyle w:val="table"/>
              <w:rPr>
                <w:sz w:val="16"/>
                <w:szCs w:val="16"/>
              </w:rPr>
            </w:pPr>
            <w:r>
              <w:rPr>
                <w:sz w:val="16"/>
                <w:szCs w:val="16"/>
              </w:rPr>
              <w:t>November 2015</w:t>
            </w:r>
          </w:p>
        </w:tc>
        <w:tc>
          <w:tcPr>
            <w:tcW w:w="912" w:type="dxa"/>
          </w:tcPr>
          <w:p w14:paraId="076A9A82" w14:textId="77777777" w:rsidR="000776D9" w:rsidRDefault="000776D9" w:rsidP="001434A0">
            <w:pPr>
              <w:pStyle w:val="table"/>
              <w:rPr>
                <w:sz w:val="16"/>
                <w:szCs w:val="16"/>
              </w:rPr>
            </w:pPr>
            <w:r>
              <w:rPr>
                <w:sz w:val="16"/>
                <w:szCs w:val="16"/>
              </w:rPr>
              <w:t>10.</w:t>
            </w:r>
            <w:r w:rsidR="00976AB4">
              <w:rPr>
                <w:sz w:val="16"/>
                <w:szCs w:val="16"/>
              </w:rPr>
              <w:t>0</w:t>
            </w:r>
          </w:p>
        </w:tc>
        <w:tc>
          <w:tcPr>
            <w:tcW w:w="4410" w:type="dxa"/>
          </w:tcPr>
          <w:p w14:paraId="1FB632D6" w14:textId="77777777" w:rsidR="000776D9" w:rsidRDefault="00C71039" w:rsidP="00C71039">
            <w:pPr>
              <w:pStyle w:val="table"/>
              <w:rPr>
                <w:sz w:val="16"/>
                <w:szCs w:val="16"/>
              </w:rPr>
            </w:pPr>
            <w:r>
              <w:rPr>
                <w:sz w:val="16"/>
                <w:szCs w:val="16"/>
              </w:rPr>
              <w:t>Updated Section 2.1.2</w:t>
            </w:r>
            <w:r w:rsidR="00CD6FE0">
              <w:rPr>
                <w:sz w:val="16"/>
                <w:szCs w:val="16"/>
              </w:rPr>
              <w:t xml:space="preserve"> – 2016 Release Calendar</w:t>
            </w:r>
          </w:p>
          <w:p w14:paraId="2BC90BC4" w14:textId="77777777" w:rsidR="00FD2A49" w:rsidRDefault="00FD2A49" w:rsidP="00C71039">
            <w:pPr>
              <w:pStyle w:val="table"/>
              <w:rPr>
                <w:sz w:val="16"/>
                <w:szCs w:val="16"/>
              </w:rPr>
            </w:pPr>
            <w:r>
              <w:rPr>
                <w:sz w:val="16"/>
                <w:szCs w:val="16"/>
              </w:rPr>
              <w:t>Updated Section 2.2.2 – Removed SLO chart</w:t>
            </w:r>
          </w:p>
          <w:p w14:paraId="5AD537BE" w14:textId="77777777" w:rsidR="00CD6FE0" w:rsidRDefault="00CD6FE0" w:rsidP="00C71039">
            <w:pPr>
              <w:pStyle w:val="table"/>
              <w:rPr>
                <w:sz w:val="16"/>
                <w:szCs w:val="16"/>
              </w:rPr>
            </w:pPr>
            <w:r>
              <w:rPr>
                <w:sz w:val="16"/>
                <w:szCs w:val="16"/>
              </w:rPr>
              <w:t>Updated Section 4 – Browser Compatibility</w:t>
            </w:r>
          </w:p>
          <w:p w14:paraId="40C8502F" w14:textId="77777777" w:rsidR="00CD6FE0" w:rsidRDefault="00CD6FE0" w:rsidP="00FD2A49">
            <w:pPr>
              <w:pStyle w:val="table"/>
              <w:rPr>
                <w:sz w:val="16"/>
                <w:szCs w:val="16"/>
              </w:rPr>
            </w:pPr>
            <w:r>
              <w:rPr>
                <w:sz w:val="16"/>
                <w:szCs w:val="16"/>
              </w:rPr>
              <w:t xml:space="preserve">General </w:t>
            </w:r>
            <w:r w:rsidR="00FD2A49">
              <w:rPr>
                <w:sz w:val="16"/>
                <w:szCs w:val="16"/>
              </w:rPr>
              <w:t>U</w:t>
            </w:r>
            <w:r>
              <w:rPr>
                <w:sz w:val="16"/>
                <w:szCs w:val="16"/>
              </w:rPr>
              <w:t>pdate – replaced TDTWG with TDTMS</w:t>
            </w:r>
          </w:p>
        </w:tc>
        <w:tc>
          <w:tcPr>
            <w:tcW w:w="2070" w:type="dxa"/>
          </w:tcPr>
          <w:p w14:paraId="5FB904F2" w14:textId="77777777" w:rsidR="000776D9" w:rsidRDefault="000776D9" w:rsidP="00A221DB">
            <w:pPr>
              <w:pStyle w:val="table"/>
              <w:rPr>
                <w:sz w:val="16"/>
                <w:szCs w:val="16"/>
              </w:rPr>
            </w:pPr>
            <w:r>
              <w:rPr>
                <w:sz w:val="16"/>
                <w:szCs w:val="16"/>
              </w:rPr>
              <w:t>Dave Pagliai</w:t>
            </w:r>
          </w:p>
        </w:tc>
      </w:tr>
      <w:tr w:rsidR="000776D9" w14:paraId="75CB0824" w14:textId="77777777" w:rsidTr="001434A0">
        <w:tc>
          <w:tcPr>
            <w:tcW w:w="1608" w:type="dxa"/>
          </w:tcPr>
          <w:p w14:paraId="06501F35" w14:textId="77777777" w:rsidR="000776D9" w:rsidRDefault="00BE1326" w:rsidP="001434A0">
            <w:pPr>
              <w:pStyle w:val="table"/>
              <w:rPr>
                <w:sz w:val="16"/>
                <w:szCs w:val="16"/>
              </w:rPr>
            </w:pPr>
            <w:r>
              <w:rPr>
                <w:sz w:val="16"/>
                <w:szCs w:val="16"/>
              </w:rPr>
              <w:t>July 2016</w:t>
            </w:r>
          </w:p>
        </w:tc>
        <w:tc>
          <w:tcPr>
            <w:tcW w:w="912" w:type="dxa"/>
          </w:tcPr>
          <w:p w14:paraId="4AC9DF90" w14:textId="77777777" w:rsidR="000776D9" w:rsidRDefault="00BE1326" w:rsidP="001434A0">
            <w:pPr>
              <w:pStyle w:val="table"/>
              <w:rPr>
                <w:sz w:val="16"/>
                <w:szCs w:val="16"/>
              </w:rPr>
            </w:pPr>
            <w:r>
              <w:rPr>
                <w:sz w:val="16"/>
                <w:szCs w:val="16"/>
              </w:rPr>
              <w:t>10.1</w:t>
            </w:r>
          </w:p>
        </w:tc>
        <w:tc>
          <w:tcPr>
            <w:tcW w:w="4410" w:type="dxa"/>
          </w:tcPr>
          <w:p w14:paraId="3D9270B4" w14:textId="77777777" w:rsidR="00BE1326" w:rsidRDefault="00BE1326" w:rsidP="00627E96">
            <w:pPr>
              <w:pStyle w:val="table"/>
              <w:rPr>
                <w:sz w:val="16"/>
                <w:szCs w:val="16"/>
              </w:rPr>
            </w:pPr>
            <w:r>
              <w:rPr>
                <w:sz w:val="16"/>
                <w:szCs w:val="16"/>
              </w:rPr>
              <w:t>Updated Section 2.2.2 – added SLO chart</w:t>
            </w:r>
          </w:p>
          <w:p w14:paraId="35FA779E" w14:textId="77777777" w:rsidR="00BE1326" w:rsidRDefault="00BE1326" w:rsidP="00627E96">
            <w:pPr>
              <w:pStyle w:val="table"/>
              <w:rPr>
                <w:sz w:val="16"/>
                <w:szCs w:val="16"/>
              </w:rPr>
            </w:pPr>
            <w:r>
              <w:rPr>
                <w:sz w:val="16"/>
                <w:szCs w:val="16"/>
              </w:rPr>
              <w:t>General Update – updated ERCOT logo throughout</w:t>
            </w:r>
          </w:p>
        </w:tc>
        <w:tc>
          <w:tcPr>
            <w:tcW w:w="2070" w:type="dxa"/>
          </w:tcPr>
          <w:p w14:paraId="64CBB426" w14:textId="77777777" w:rsidR="000776D9" w:rsidRDefault="00BE1326" w:rsidP="00A221DB">
            <w:pPr>
              <w:pStyle w:val="table"/>
              <w:rPr>
                <w:sz w:val="16"/>
                <w:szCs w:val="16"/>
              </w:rPr>
            </w:pPr>
            <w:r>
              <w:rPr>
                <w:sz w:val="16"/>
                <w:szCs w:val="16"/>
              </w:rPr>
              <w:t>Dave Pagliai</w:t>
            </w:r>
          </w:p>
        </w:tc>
      </w:tr>
      <w:tr w:rsidR="002C620F" w14:paraId="374AC35E" w14:textId="77777777" w:rsidTr="001434A0">
        <w:tc>
          <w:tcPr>
            <w:tcW w:w="1608" w:type="dxa"/>
          </w:tcPr>
          <w:p w14:paraId="09045454" w14:textId="77777777" w:rsidR="002C620F" w:rsidRDefault="002C620F" w:rsidP="002C620F">
            <w:pPr>
              <w:pStyle w:val="table"/>
              <w:rPr>
                <w:sz w:val="16"/>
                <w:szCs w:val="16"/>
              </w:rPr>
            </w:pPr>
            <w:r>
              <w:rPr>
                <w:sz w:val="16"/>
                <w:szCs w:val="16"/>
              </w:rPr>
              <w:t>January 2017</w:t>
            </w:r>
          </w:p>
        </w:tc>
        <w:tc>
          <w:tcPr>
            <w:tcW w:w="912" w:type="dxa"/>
          </w:tcPr>
          <w:p w14:paraId="0623C8C0" w14:textId="77777777" w:rsidR="002C620F" w:rsidRDefault="002C620F" w:rsidP="002C620F">
            <w:pPr>
              <w:pStyle w:val="table"/>
              <w:rPr>
                <w:sz w:val="16"/>
                <w:szCs w:val="16"/>
              </w:rPr>
            </w:pPr>
            <w:r>
              <w:rPr>
                <w:sz w:val="16"/>
                <w:szCs w:val="16"/>
              </w:rPr>
              <w:t>10.2</w:t>
            </w:r>
          </w:p>
        </w:tc>
        <w:tc>
          <w:tcPr>
            <w:tcW w:w="4410" w:type="dxa"/>
          </w:tcPr>
          <w:p w14:paraId="25D92400" w14:textId="77777777" w:rsidR="002C620F" w:rsidRDefault="002C620F" w:rsidP="002C620F">
            <w:pPr>
              <w:pStyle w:val="table"/>
              <w:rPr>
                <w:sz w:val="16"/>
                <w:szCs w:val="16"/>
              </w:rPr>
            </w:pPr>
            <w:r>
              <w:rPr>
                <w:sz w:val="16"/>
                <w:szCs w:val="16"/>
              </w:rPr>
              <w:t>Updated Section 2.1.2 – 2017 Release Calendar</w:t>
            </w:r>
          </w:p>
        </w:tc>
        <w:tc>
          <w:tcPr>
            <w:tcW w:w="2070" w:type="dxa"/>
          </w:tcPr>
          <w:p w14:paraId="1646DAF6" w14:textId="77777777" w:rsidR="002C620F" w:rsidRDefault="002C620F" w:rsidP="002C620F">
            <w:pPr>
              <w:pStyle w:val="table"/>
              <w:rPr>
                <w:sz w:val="16"/>
                <w:szCs w:val="16"/>
              </w:rPr>
            </w:pPr>
            <w:r>
              <w:rPr>
                <w:sz w:val="16"/>
                <w:szCs w:val="16"/>
              </w:rPr>
              <w:t>Dave Pagliai</w:t>
            </w:r>
          </w:p>
        </w:tc>
      </w:tr>
      <w:tr w:rsidR="001F2F3A" w14:paraId="0838D06D" w14:textId="77777777" w:rsidTr="001434A0">
        <w:tc>
          <w:tcPr>
            <w:tcW w:w="1608" w:type="dxa"/>
          </w:tcPr>
          <w:p w14:paraId="4A35C93C" w14:textId="77777777" w:rsidR="001F2F3A" w:rsidRDefault="001F2F3A" w:rsidP="002C620F">
            <w:pPr>
              <w:pStyle w:val="table"/>
              <w:rPr>
                <w:sz w:val="16"/>
                <w:szCs w:val="16"/>
              </w:rPr>
            </w:pPr>
            <w:r>
              <w:rPr>
                <w:sz w:val="16"/>
                <w:szCs w:val="16"/>
              </w:rPr>
              <w:t>January 2018</w:t>
            </w:r>
          </w:p>
        </w:tc>
        <w:tc>
          <w:tcPr>
            <w:tcW w:w="912" w:type="dxa"/>
          </w:tcPr>
          <w:p w14:paraId="0C75E5B5" w14:textId="77777777" w:rsidR="001F2F3A" w:rsidRDefault="001F2F3A" w:rsidP="002C620F">
            <w:pPr>
              <w:pStyle w:val="table"/>
              <w:rPr>
                <w:sz w:val="16"/>
                <w:szCs w:val="16"/>
              </w:rPr>
            </w:pPr>
            <w:r>
              <w:rPr>
                <w:sz w:val="16"/>
                <w:szCs w:val="16"/>
              </w:rPr>
              <w:t>10.3</w:t>
            </w:r>
          </w:p>
        </w:tc>
        <w:tc>
          <w:tcPr>
            <w:tcW w:w="4410" w:type="dxa"/>
          </w:tcPr>
          <w:p w14:paraId="21F9FB3E" w14:textId="77777777" w:rsidR="001F2F3A" w:rsidRDefault="001F2F3A" w:rsidP="001F2F3A">
            <w:pPr>
              <w:pStyle w:val="table"/>
              <w:rPr>
                <w:sz w:val="16"/>
                <w:szCs w:val="16"/>
              </w:rPr>
            </w:pPr>
            <w:r>
              <w:rPr>
                <w:sz w:val="16"/>
                <w:szCs w:val="16"/>
              </w:rPr>
              <w:t>Updated Section 2.1.2 – 2018 Release Calendar</w:t>
            </w:r>
          </w:p>
          <w:p w14:paraId="0E282CA1" w14:textId="77777777" w:rsidR="001F2F3A" w:rsidRDefault="00E00959" w:rsidP="00E00959">
            <w:pPr>
              <w:pStyle w:val="table"/>
              <w:rPr>
                <w:sz w:val="16"/>
                <w:szCs w:val="16"/>
              </w:rPr>
            </w:pPr>
            <w:r>
              <w:rPr>
                <w:sz w:val="16"/>
                <w:szCs w:val="16"/>
              </w:rPr>
              <w:t>Updated Section 2.2.2 – Service Availability</w:t>
            </w:r>
          </w:p>
        </w:tc>
        <w:tc>
          <w:tcPr>
            <w:tcW w:w="2070" w:type="dxa"/>
          </w:tcPr>
          <w:p w14:paraId="3644CB52" w14:textId="77777777" w:rsidR="001F2F3A" w:rsidRDefault="001F2F3A" w:rsidP="002C620F">
            <w:pPr>
              <w:pStyle w:val="table"/>
              <w:rPr>
                <w:sz w:val="16"/>
                <w:szCs w:val="16"/>
              </w:rPr>
            </w:pPr>
            <w:r>
              <w:rPr>
                <w:sz w:val="16"/>
                <w:szCs w:val="16"/>
              </w:rPr>
              <w:t>Dave Pagliai</w:t>
            </w:r>
          </w:p>
        </w:tc>
      </w:tr>
      <w:tr w:rsidR="006B63C7" w14:paraId="6E294F72" w14:textId="77777777" w:rsidTr="001434A0">
        <w:tc>
          <w:tcPr>
            <w:tcW w:w="1608" w:type="dxa"/>
          </w:tcPr>
          <w:p w14:paraId="06A08B97" w14:textId="77777777" w:rsidR="006B63C7" w:rsidRDefault="006B63C7" w:rsidP="002C620F">
            <w:pPr>
              <w:pStyle w:val="table"/>
              <w:rPr>
                <w:sz w:val="16"/>
                <w:szCs w:val="16"/>
              </w:rPr>
            </w:pPr>
            <w:r>
              <w:rPr>
                <w:sz w:val="16"/>
                <w:szCs w:val="16"/>
              </w:rPr>
              <w:t>January 2019</w:t>
            </w:r>
          </w:p>
        </w:tc>
        <w:tc>
          <w:tcPr>
            <w:tcW w:w="912" w:type="dxa"/>
          </w:tcPr>
          <w:p w14:paraId="5817D6DA" w14:textId="77777777" w:rsidR="006B63C7" w:rsidRDefault="006B63C7" w:rsidP="002C620F">
            <w:pPr>
              <w:pStyle w:val="table"/>
              <w:rPr>
                <w:sz w:val="16"/>
                <w:szCs w:val="16"/>
              </w:rPr>
            </w:pPr>
            <w:r>
              <w:rPr>
                <w:sz w:val="16"/>
                <w:szCs w:val="16"/>
              </w:rPr>
              <w:t>10.4</w:t>
            </w:r>
          </w:p>
        </w:tc>
        <w:tc>
          <w:tcPr>
            <w:tcW w:w="4410" w:type="dxa"/>
          </w:tcPr>
          <w:p w14:paraId="259A4F79" w14:textId="77777777" w:rsidR="001E315A" w:rsidRDefault="001E315A" w:rsidP="006B63C7">
            <w:pPr>
              <w:pStyle w:val="table"/>
              <w:rPr>
                <w:sz w:val="16"/>
                <w:szCs w:val="16"/>
              </w:rPr>
            </w:pPr>
            <w:r>
              <w:rPr>
                <w:sz w:val="16"/>
                <w:szCs w:val="16"/>
              </w:rPr>
              <w:t>Removed Appendix B and all references</w:t>
            </w:r>
          </w:p>
          <w:p w14:paraId="2BE7AC7A" w14:textId="77777777" w:rsidR="006B63C7" w:rsidRDefault="006B63C7" w:rsidP="006B63C7">
            <w:pPr>
              <w:pStyle w:val="table"/>
              <w:rPr>
                <w:sz w:val="16"/>
                <w:szCs w:val="16"/>
              </w:rPr>
            </w:pPr>
            <w:r>
              <w:rPr>
                <w:sz w:val="16"/>
                <w:szCs w:val="16"/>
              </w:rPr>
              <w:t>Updated Section 2.1.2 – 2019 Release Calendar</w:t>
            </w:r>
          </w:p>
          <w:p w14:paraId="71D07DCA" w14:textId="77777777" w:rsidR="001E315A" w:rsidRDefault="001E315A" w:rsidP="006B63C7">
            <w:pPr>
              <w:pStyle w:val="table"/>
              <w:rPr>
                <w:sz w:val="16"/>
                <w:szCs w:val="16"/>
              </w:rPr>
            </w:pPr>
            <w:r>
              <w:rPr>
                <w:sz w:val="16"/>
                <w:szCs w:val="16"/>
              </w:rPr>
              <w:t xml:space="preserve">Updated Section 2.2.2 – </w:t>
            </w:r>
            <w:r w:rsidRPr="001E315A">
              <w:rPr>
                <w:sz w:val="16"/>
                <w:szCs w:val="16"/>
              </w:rPr>
              <w:t>Example of monthly MarkeTrak API and GUI performance reporting</w:t>
            </w:r>
          </w:p>
        </w:tc>
        <w:tc>
          <w:tcPr>
            <w:tcW w:w="2070" w:type="dxa"/>
          </w:tcPr>
          <w:p w14:paraId="6676946F" w14:textId="77777777" w:rsidR="006B63C7" w:rsidRDefault="006B63C7" w:rsidP="002C620F">
            <w:pPr>
              <w:pStyle w:val="table"/>
              <w:rPr>
                <w:sz w:val="16"/>
                <w:szCs w:val="16"/>
              </w:rPr>
            </w:pPr>
            <w:r>
              <w:rPr>
                <w:sz w:val="16"/>
                <w:szCs w:val="16"/>
              </w:rPr>
              <w:t>Dave Pagliai</w:t>
            </w:r>
          </w:p>
        </w:tc>
      </w:tr>
      <w:tr w:rsidR="00697B56" w14:paraId="234D2535" w14:textId="77777777" w:rsidTr="001434A0">
        <w:tc>
          <w:tcPr>
            <w:tcW w:w="1608" w:type="dxa"/>
          </w:tcPr>
          <w:p w14:paraId="41D9C28C" w14:textId="77777777" w:rsidR="00697B56" w:rsidRDefault="00697B56" w:rsidP="002C620F">
            <w:pPr>
              <w:pStyle w:val="table"/>
              <w:rPr>
                <w:sz w:val="16"/>
                <w:szCs w:val="16"/>
              </w:rPr>
            </w:pPr>
            <w:r>
              <w:rPr>
                <w:sz w:val="16"/>
                <w:szCs w:val="16"/>
              </w:rPr>
              <w:t>January 2020</w:t>
            </w:r>
          </w:p>
        </w:tc>
        <w:tc>
          <w:tcPr>
            <w:tcW w:w="912" w:type="dxa"/>
          </w:tcPr>
          <w:p w14:paraId="5A0951B2" w14:textId="77777777" w:rsidR="00697B56" w:rsidRDefault="00697B56" w:rsidP="002C620F">
            <w:pPr>
              <w:pStyle w:val="table"/>
              <w:rPr>
                <w:sz w:val="16"/>
                <w:szCs w:val="16"/>
              </w:rPr>
            </w:pPr>
            <w:r>
              <w:rPr>
                <w:sz w:val="16"/>
                <w:szCs w:val="16"/>
              </w:rPr>
              <w:t>10.5</w:t>
            </w:r>
          </w:p>
        </w:tc>
        <w:tc>
          <w:tcPr>
            <w:tcW w:w="4410" w:type="dxa"/>
          </w:tcPr>
          <w:p w14:paraId="328FF587" w14:textId="77777777" w:rsidR="00697B56" w:rsidRDefault="00697B56" w:rsidP="00697B56">
            <w:pPr>
              <w:pStyle w:val="table"/>
              <w:rPr>
                <w:sz w:val="16"/>
                <w:szCs w:val="16"/>
              </w:rPr>
            </w:pPr>
            <w:r>
              <w:rPr>
                <w:sz w:val="16"/>
                <w:szCs w:val="16"/>
              </w:rPr>
              <w:t>Updated Section 2.1.2 – 2020 Release Calendar</w:t>
            </w:r>
          </w:p>
        </w:tc>
        <w:tc>
          <w:tcPr>
            <w:tcW w:w="2070" w:type="dxa"/>
          </w:tcPr>
          <w:p w14:paraId="57CB0A0B" w14:textId="77777777" w:rsidR="00697B56" w:rsidRDefault="00697B56" w:rsidP="002C620F">
            <w:pPr>
              <w:pStyle w:val="table"/>
              <w:rPr>
                <w:sz w:val="16"/>
                <w:szCs w:val="16"/>
              </w:rPr>
            </w:pPr>
            <w:r>
              <w:rPr>
                <w:sz w:val="16"/>
                <w:szCs w:val="16"/>
              </w:rPr>
              <w:t>Dave Pagliai</w:t>
            </w:r>
          </w:p>
        </w:tc>
      </w:tr>
      <w:tr w:rsidR="00EA3253" w14:paraId="400B32E9" w14:textId="77777777" w:rsidTr="001434A0">
        <w:tc>
          <w:tcPr>
            <w:tcW w:w="1608" w:type="dxa"/>
          </w:tcPr>
          <w:p w14:paraId="61993A98" w14:textId="77777777" w:rsidR="00EA3253" w:rsidRDefault="00EA3253" w:rsidP="00EA3253">
            <w:pPr>
              <w:pStyle w:val="table"/>
              <w:rPr>
                <w:sz w:val="16"/>
                <w:szCs w:val="16"/>
              </w:rPr>
            </w:pPr>
            <w:r>
              <w:rPr>
                <w:sz w:val="16"/>
                <w:szCs w:val="16"/>
              </w:rPr>
              <w:t>September 2020</w:t>
            </w:r>
          </w:p>
        </w:tc>
        <w:tc>
          <w:tcPr>
            <w:tcW w:w="912" w:type="dxa"/>
          </w:tcPr>
          <w:p w14:paraId="4E69B8FA" w14:textId="77777777" w:rsidR="00EA3253" w:rsidRDefault="00EA3253" w:rsidP="00EA3253">
            <w:pPr>
              <w:pStyle w:val="table"/>
              <w:rPr>
                <w:sz w:val="16"/>
                <w:szCs w:val="16"/>
              </w:rPr>
            </w:pPr>
            <w:r>
              <w:rPr>
                <w:sz w:val="16"/>
                <w:szCs w:val="16"/>
              </w:rPr>
              <w:t>10.6</w:t>
            </w:r>
          </w:p>
        </w:tc>
        <w:tc>
          <w:tcPr>
            <w:tcW w:w="4410" w:type="dxa"/>
          </w:tcPr>
          <w:p w14:paraId="48EA2DE7" w14:textId="77777777" w:rsidR="00EA3253" w:rsidRDefault="00EA3253" w:rsidP="00EA3253">
            <w:pPr>
              <w:pStyle w:val="table"/>
              <w:rPr>
                <w:sz w:val="16"/>
                <w:szCs w:val="16"/>
              </w:rPr>
            </w:pPr>
            <w:r>
              <w:rPr>
                <w:sz w:val="16"/>
                <w:szCs w:val="16"/>
              </w:rPr>
              <w:t xml:space="preserve">Updated Section 2.1.2 – </w:t>
            </w:r>
            <w:r w:rsidR="00F17DFC">
              <w:rPr>
                <w:sz w:val="16"/>
                <w:szCs w:val="16"/>
              </w:rPr>
              <w:t>2021</w:t>
            </w:r>
            <w:r>
              <w:rPr>
                <w:sz w:val="16"/>
                <w:szCs w:val="16"/>
              </w:rPr>
              <w:t xml:space="preserve"> Release Calendar</w:t>
            </w:r>
            <w:r w:rsidR="00F17DFC">
              <w:rPr>
                <w:sz w:val="16"/>
                <w:szCs w:val="16"/>
              </w:rPr>
              <w:t xml:space="preserve"> and minor updates</w:t>
            </w:r>
          </w:p>
        </w:tc>
        <w:tc>
          <w:tcPr>
            <w:tcW w:w="2070" w:type="dxa"/>
          </w:tcPr>
          <w:p w14:paraId="5AEFE403" w14:textId="77777777" w:rsidR="00EA3253" w:rsidRDefault="00EA3253" w:rsidP="00EA3253">
            <w:pPr>
              <w:pStyle w:val="table"/>
              <w:rPr>
                <w:sz w:val="16"/>
                <w:szCs w:val="16"/>
              </w:rPr>
            </w:pPr>
            <w:r>
              <w:rPr>
                <w:sz w:val="16"/>
                <w:szCs w:val="16"/>
              </w:rPr>
              <w:t>Mick Hanna</w:t>
            </w:r>
          </w:p>
        </w:tc>
      </w:tr>
      <w:tr w:rsidR="000754E3" w14:paraId="08569E49" w14:textId="77777777" w:rsidTr="001434A0">
        <w:trPr>
          <w:ins w:id="2" w:author="Hanna, Mick" w:date="2021-09-24T00:25:00Z"/>
        </w:trPr>
        <w:tc>
          <w:tcPr>
            <w:tcW w:w="1608" w:type="dxa"/>
          </w:tcPr>
          <w:p w14:paraId="69709C3A" w14:textId="6EC10535" w:rsidR="000754E3" w:rsidRDefault="000754E3" w:rsidP="00EA3253">
            <w:pPr>
              <w:pStyle w:val="table"/>
              <w:rPr>
                <w:ins w:id="3" w:author="Hanna, Mick" w:date="2021-09-24T00:25:00Z"/>
                <w:sz w:val="16"/>
                <w:szCs w:val="16"/>
              </w:rPr>
            </w:pPr>
            <w:ins w:id="4" w:author="Hanna, Mick" w:date="2021-09-24T00:25:00Z">
              <w:r>
                <w:rPr>
                  <w:sz w:val="16"/>
                  <w:szCs w:val="16"/>
                </w:rPr>
                <w:t>September 2021</w:t>
              </w:r>
            </w:ins>
          </w:p>
        </w:tc>
        <w:tc>
          <w:tcPr>
            <w:tcW w:w="912" w:type="dxa"/>
          </w:tcPr>
          <w:p w14:paraId="20263FD4" w14:textId="2A979CA4" w:rsidR="000754E3" w:rsidRDefault="000754E3" w:rsidP="00EA3253">
            <w:pPr>
              <w:pStyle w:val="table"/>
              <w:rPr>
                <w:ins w:id="5" w:author="Hanna, Mick" w:date="2021-09-24T00:25:00Z"/>
                <w:sz w:val="16"/>
                <w:szCs w:val="16"/>
              </w:rPr>
            </w:pPr>
            <w:ins w:id="6" w:author="Hanna, Mick" w:date="2021-09-24T00:25:00Z">
              <w:r>
                <w:rPr>
                  <w:sz w:val="16"/>
                  <w:szCs w:val="16"/>
                </w:rPr>
                <w:t>10.7</w:t>
              </w:r>
            </w:ins>
          </w:p>
        </w:tc>
        <w:tc>
          <w:tcPr>
            <w:tcW w:w="4410" w:type="dxa"/>
          </w:tcPr>
          <w:p w14:paraId="766B6AEC" w14:textId="7EBE4720" w:rsidR="000754E3" w:rsidRDefault="000754E3" w:rsidP="00EA3253">
            <w:pPr>
              <w:pStyle w:val="table"/>
              <w:rPr>
                <w:ins w:id="7" w:author="Hanna, Mick" w:date="2021-09-24T00:25:00Z"/>
                <w:sz w:val="16"/>
                <w:szCs w:val="16"/>
              </w:rPr>
            </w:pPr>
            <w:ins w:id="8" w:author="Hanna, Mick" w:date="2021-09-24T00:25:00Z">
              <w:r>
                <w:rPr>
                  <w:sz w:val="16"/>
                  <w:szCs w:val="16"/>
                </w:rPr>
                <w:t>Updated Section 2.1.2 – 202</w:t>
              </w:r>
            </w:ins>
            <w:ins w:id="9" w:author="Hanna, Mick" w:date="2021-09-24T00:27:00Z">
              <w:r>
                <w:rPr>
                  <w:sz w:val="16"/>
                  <w:szCs w:val="16"/>
                </w:rPr>
                <w:t>2</w:t>
              </w:r>
            </w:ins>
            <w:ins w:id="10" w:author="Hanna, Mick" w:date="2021-09-24T00:25:00Z">
              <w:r>
                <w:rPr>
                  <w:sz w:val="16"/>
                  <w:szCs w:val="16"/>
                </w:rPr>
                <w:t xml:space="preserve"> Release Calendar. Added </w:t>
              </w:r>
            </w:ins>
            <w:ins w:id="11" w:author="Hanna, Mick" w:date="2021-09-24T00:27:00Z">
              <w:r>
                <w:rPr>
                  <w:sz w:val="16"/>
                  <w:szCs w:val="16"/>
                </w:rPr>
                <w:t>updated</w:t>
              </w:r>
            </w:ins>
            <w:ins w:id="12" w:author="Hanna, Mick" w:date="2021-09-24T00:25:00Z">
              <w:r>
                <w:rPr>
                  <w:sz w:val="16"/>
                  <w:szCs w:val="16"/>
                </w:rPr>
                <w:t xml:space="preserve"> regarding</w:t>
              </w:r>
            </w:ins>
            <w:ins w:id="13" w:author="Hanna, Mick" w:date="2021-09-24T00:26:00Z">
              <w:r>
                <w:rPr>
                  <w:sz w:val="16"/>
                  <w:szCs w:val="16"/>
                </w:rPr>
                <w:t xml:space="preserve"> 1 extended release. Added </w:t>
              </w:r>
            </w:ins>
            <w:ins w:id="14" w:author="Hanna, Mick" w:date="2021-09-24T00:27:00Z">
              <w:r>
                <w:rPr>
                  <w:sz w:val="16"/>
                  <w:szCs w:val="16"/>
                </w:rPr>
                <w:t xml:space="preserve">Section 2.3 </w:t>
              </w:r>
            </w:ins>
            <w:ins w:id="15" w:author="Hanna, Mick" w:date="2021-09-24T00:26:00Z">
              <w:r>
                <w:rPr>
                  <w:sz w:val="16"/>
                  <w:szCs w:val="16"/>
                </w:rPr>
                <w:t xml:space="preserve"> on </w:t>
              </w:r>
              <w:proofErr w:type="spellStart"/>
              <w:r>
                <w:rPr>
                  <w:sz w:val="16"/>
                  <w:szCs w:val="16"/>
                </w:rPr>
                <w:t>ListServ</w:t>
              </w:r>
              <w:proofErr w:type="spellEnd"/>
              <w:r>
                <w:rPr>
                  <w:sz w:val="16"/>
                  <w:szCs w:val="16"/>
                </w:rPr>
                <w:t xml:space="preserve"> SLAs.</w:t>
              </w:r>
            </w:ins>
          </w:p>
        </w:tc>
        <w:tc>
          <w:tcPr>
            <w:tcW w:w="2070" w:type="dxa"/>
          </w:tcPr>
          <w:p w14:paraId="11F1E7CF" w14:textId="08BB3BBB" w:rsidR="000754E3" w:rsidRDefault="000754E3" w:rsidP="00EA3253">
            <w:pPr>
              <w:pStyle w:val="table"/>
              <w:rPr>
                <w:ins w:id="16" w:author="Hanna, Mick" w:date="2021-09-24T00:25:00Z"/>
                <w:sz w:val="16"/>
                <w:szCs w:val="16"/>
              </w:rPr>
            </w:pPr>
            <w:ins w:id="17" w:author="Hanna, Mick" w:date="2021-09-24T00:27:00Z">
              <w:r>
                <w:rPr>
                  <w:sz w:val="16"/>
                  <w:szCs w:val="16"/>
                </w:rPr>
                <w:t>Mick Hanna</w:t>
              </w:r>
            </w:ins>
          </w:p>
        </w:tc>
      </w:tr>
    </w:tbl>
    <w:p w14:paraId="08ACFD19" w14:textId="77777777" w:rsidR="001A760B" w:rsidRPr="00CA309B" w:rsidRDefault="001A760B" w:rsidP="00053EC2">
      <w:pPr>
        <w:numPr>
          <w:ilvl w:val="0"/>
          <w:numId w:val="23"/>
        </w:numPr>
        <w:rPr>
          <w:i/>
          <w:sz w:val="36"/>
          <w:szCs w:val="36"/>
        </w:rPr>
      </w:pPr>
      <w:r>
        <w:rPr>
          <w:i/>
          <w:sz w:val="16"/>
          <w:szCs w:val="16"/>
        </w:rPr>
        <w:br w:type="page"/>
      </w:r>
      <w:bookmarkStart w:id="18" w:name="_Toc165705246"/>
      <w:r w:rsidRPr="00A53374">
        <w:rPr>
          <w:i/>
          <w:sz w:val="36"/>
          <w:szCs w:val="36"/>
        </w:rPr>
        <w:lastRenderedPageBreak/>
        <w:t>Introduction</w:t>
      </w:r>
    </w:p>
    <w:p w14:paraId="6F76637F" w14:textId="5A90B6FB" w:rsidR="001A760B" w:rsidRPr="00CA309B" w:rsidRDefault="001A760B" w:rsidP="00A53374">
      <w:pPr>
        <w:numPr>
          <w:ilvl w:val="0"/>
          <w:numId w:val="23"/>
        </w:numPr>
        <w:outlineLvl w:val="0"/>
        <w:rPr>
          <w:i/>
          <w:sz w:val="36"/>
          <w:szCs w:val="36"/>
        </w:rPr>
      </w:pPr>
      <w:r w:rsidRPr="00CA309B">
        <w:rPr>
          <w:i/>
          <w:sz w:val="36"/>
          <w:szCs w:val="36"/>
        </w:rPr>
        <w:t>Retail Market</w:t>
      </w:r>
      <w:ins w:id="19" w:author="Hanna, Mick" w:date="2021-09-23T23:33:00Z">
        <w:r w:rsidR="00B04B53">
          <w:rPr>
            <w:i/>
            <w:sz w:val="36"/>
            <w:szCs w:val="36"/>
          </w:rPr>
          <w:t xml:space="preserve"> </w:t>
        </w:r>
      </w:ins>
      <w:ins w:id="20" w:author="Hanna, Mick" w:date="2021-09-23T23:34:00Z">
        <w:r w:rsidR="00B04B53">
          <w:rPr>
            <w:i/>
            <w:sz w:val="36"/>
            <w:szCs w:val="36"/>
          </w:rPr>
          <w:t xml:space="preserve">and </w:t>
        </w:r>
        <w:proofErr w:type="spellStart"/>
        <w:r w:rsidR="00B04B53">
          <w:rPr>
            <w:i/>
            <w:sz w:val="36"/>
            <w:szCs w:val="36"/>
          </w:rPr>
          <w:t>ListServ</w:t>
        </w:r>
      </w:ins>
      <w:proofErr w:type="spellEnd"/>
      <w:r w:rsidRPr="00CA309B">
        <w:rPr>
          <w:i/>
          <w:sz w:val="36"/>
          <w:szCs w:val="36"/>
        </w:rPr>
        <w:t xml:space="preserve"> IT Services</w:t>
      </w:r>
      <w:bookmarkEnd w:id="18"/>
      <w:r w:rsidRPr="00CA309B">
        <w:rPr>
          <w:i/>
          <w:sz w:val="36"/>
          <w:szCs w:val="36"/>
        </w:rPr>
        <w:t xml:space="preserve"> </w:t>
      </w:r>
    </w:p>
    <w:p w14:paraId="2BD400EA" w14:textId="77777777" w:rsidR="001A760B" w:rsidRPr="0013439B" w:rsidRDefault="001A760B" w:rsidP="00A53374">
      <w:pPr>
        <w:numPr>
          <w:ilvl w:val="1"/>
          <w:numId w:val="23"/>
        </w:numPr>
        <w:outlineLvl w:val="0"/>
        <w:rPr>
          <w:i/>
          <w:sz w:val="24"/>
          <w:szCs w:val="24"/>
        </w:rPr>
      </w:pPr>
      <w:bookmarkStart w:id="21" w:name="_Toc165705247"/>
      <w:r w:rsidRPr="0013439B">
        <w:rPr>
          <w:i/>
          <w:sz w:val="24"/>
          <w:szCs w:val="24"/>
        </w:rPr>
        <w:t>Retail Transaction Processing</w:t>
      </w:r>
      <w:bookmarkEnd w:id="21"/>
    </w:p>
    <w:p w14:paraId="7F33DB8F" w14:textId="77777777" w:rsidR="001A760B" w:rsidRPr="0013439B" w:rsidRDefault="001A760B" w:rsidP="00A53374">
      <w:pPr>
        <w:numPr>
          <w:ilvl w:val="2"/>
          <w:numId w:val="23"/>
        </w:numPr>
        <w:outlineLvl w:val="0"/>
        <w:rPr>
          <w:i/>
          <w:sz w:val="24"/>
          <w:szCs w:val="24"/>
        </w:rPr>
      </w:pPr>
      <w:r w:rsidRPr="0013439B">
        <w:rPr>
          <w:i/>
          <w:sz w:val="24"/>
          <w:szCs w:val="24"/>
        </w:rPr>
        <w:t>Service Scope</w:t>
      </w:r>
    </w:p>
    <w:p w14:paraId="037AF2E4" w14:textId="77777777" w:rsidR="001A760B" w:rsidRPr="0013439B" w:rsidRDefault="001A760B" w:rsidP="00A53374">
      <w:pPr>
        <w:numPr>
          <w:ilvl w:val="2"/>
          <w:numId w:val="23"/>
        </w:numPr>
        <w:outlineLvl w:val="0"/>
        <w:rPr>
          <w:i/>
          <w:sz w:val="24"/>
          <w:szCs w:val="24"/>
        </w:rPr>
      </w:pPr>
      <w:r w:rsidRPr="0013439B">
        <w:rPr>
          <w:i/>
          <w:sz w:val="24"/>
          <w:szCs w:val="24"/>
        </w:rPr>
        <w:t xml:space="preserve">Service Availability </w:t>
      </w:r>
    </w:p>
    <w:p w14:paraId="1EC4C4B6" w14:textId="77777777" w:rsidR="001A760B" w:rsidRPr="003568E4" w:rsidRDefault="001A760B" w:rsidP="00A53374">
      <w:pPr>
        <w:numPr>
          <w:ilvl w:val="2"/>
          <w:numId w:val="23"/>
        </w:numPr>
        <w:outlineLvl w:val="0"/>
        <w:rPr>
          <w:i/>
          <w:sz w:val="24"/>
          <w:szCs w:val="24"/>
        </w:rPr>
      </w:pPr>
      <w:r w:rsidRPr="003568E4">
        <w:rPr>
          <w:i/>
          <w:sz w:val="24"/>
          <w:szCs w:val="24"/>
        </w:rPr>
        <w:t>Market Notification and Reporting</w:t>
      </w:r>
    </w:p>
    <w:p w14:paraId="7DBB3036" w14:textId="77777777" w:rsidR="001A760B" w:rsidRPr="0013439B" w:rsidRDefault="001A760B" w:rsidP="00A53374">
      <w:pPr>
        <w:numPr>
          <w:ilvl w:val="1"/>
          <w:numId w:val="23"/>
        </w:numPr>
        <w:outlineLvl w:val="0"/>
        <w:rPr>
          <w:i/>
          <w:sz w:val="24"/>
          <w:szCs w:val="24"/>
        </w:rPr>
      </w:pPr>
      <w:bookmarkStart w:id="22" w:name="_Toc165705249"/>
      <w:r w:rsidRPr="0013439B">
        <w:rPr>
          <w:i/>
          <w:sz w:val="24"/>
          <w:szCs w:val="24"/>
        </w:rPr>
        <w:t>MarkeTrak</w:t>
      </w:r>
      <w:bookmarkEnd w:id="22"/>
    </w:p>
    <w:p w14:paraId="11358D5E" w14:textId="77777777" w:rsidR="001A760B" w:rsidRPr="0013439B" w:rsidRDefault="001A760B" w:rsidP="00A53374">
      <w:pPr>
        <w:numPr>
          <w:ilvl w:val="2"/>
          <w:numId w:val="23"/>
        </w:numPr>
        <w:outlineLvl w:val="0"/>
        <w:rPr>
          <w:i/>
          <w:sz w:val="24"/>
          <w:szCs w:val="24"/>
        </w:rPr>
      </w:pPr>
      <w:r w:rsidRPr="0013439B">
        <w:rPr>
          <w:i/>
          <w:sz w:val="24"/>
          <w:szCs w:val="24"/>
        </w:rPr>
        <w:t>Service Scope</w:t>
      </w:r>
    </w:p>
    <w:p w14:paraId="4E7D0B77" w14:textId="77777777" w:rsidR="001A760B" w:rsidRPr="0013439B" w:rsidRDefault="001A760B" w:rsidP="00A53374">
      <w:pPr>
        <w:numPr>
          <w:ilvl w:val="2"/>
          <w:numId w:val="23"/>
        </w:numPr>
        <w:outlineLvl w:val="0"/>
        <w:rPr>
          <w:i/>
          <w:sz w:val="24"/>
          <w:szCs w:val="24"/>
        </w:rPr>
      </w:pPr>
      <w:r w:rsidRPr="0013439B">
        <w:rPr>
          <w:i/>
          <w:sz w:val="24"/>
          <w:szCs w:val="24"/>
        </w:rPr>
        <w:t>Service Availability</w:t>
      </w:r>
    </w:p>
    <w:p w14:paraId="2E2DB68A" w14:textId="419AC86B" w:rsidR="001A760B" w:rsidRDefault="001A760B" w:rsidP="003568E4">
      <w:pPr>
        <w:numPr>
          <w:ilvl w:val="2"/>
          <w:numId w:val="23"/>
        </w:numPr>
        <w:outlineLvl w:val="0"/>
        <w:rPr>
          <w:ins w:id="23" w:author="Hanna, Mick" w:date="2021-09-23T23:33:00Z"/>
          <w:i/>
          <w:sz w:val="24"/>
          <w:szCs w:val="24"/>
        </w:rPr>
      </w:pPr>
      <w:bookmarkStart w:id="24" w:name="_Toc165705251"/>
      <w:r w:rsidRPr="003568E4">
        <w:rPr>
          <w:i/>
          <w:sz w:val="24"/>
          <w:szCs w:val="24"/>
        </w:rPr>
        <w:t>Market Notification and Reporting</w:t>
      </w:r>
    </w:p>
    <w:p w14:paraId="6A078C5B" w14:textId="7CC89FA9" w:rsidR="00B04B53" w:rsidRDefault="00B04B53" w:rsidP="00B04B53">
      <w:pPr>
        <w:numPr>
          <w:ilvl w:val="1"/>
          <w:numId w:val="23"/>
        </w:numPr>
        <w:outlineLvl w:val="0"/>
        <w:rPr>
          <w:ins w:id="25" w:author="Hanna, Mick" w:date="2021-09-23T23:34:00Z"/>
          <w:i/>
          <w:sz w:val="24"/>
          <w:szCs w:val="24"/>
        </w:rPr>
      </w:pPr>
      <w:proofErr w:type="spellStart"/>
      <w:ins w:id="26" w:author="Hanna, Mick" w:date="2021-09-23T23:33:00Z">
        <w:r>
          <w:rPr>
            <w:i/>
            <w:sz w:val="24"/>
            <w:szCs w:val="24"/>
          </w:rPr>
          <w:t>ListServ</w:t>
        </w:r>
      </w:ins>
      <w:proofErr w:type="spellEnd"/>
    </w:p>
    <w:p w14:paraId="37A2067D" w14:textId="1474AA9C" w:rsidR="00B04B53" w:rsidRDefault="00B04B53" w:rsidP="00B04B53">
      <w:pPr>
        <w:numPr>
          <w:ilvl w:val="2"/>
          <w:numId w:val="23"/>
        </w:numPr>
        <w:outlineLvl w:val="0"/>
        <w:rPr>
          <w:ins w:id="27" w:author="Hanna, Mick" w:date="2021-09-23T23:34:00Z"/>
          <w:i/>
          <w:sz w:val="24"/>
          <w:szCs w:val="24"/>
        </w:rPr>
      </w:pPr>
      <w:ins w:id="28" w:author="Hanna, Mick" w:date="2021-09-23T23:34:00Z">
        <w:r>
          <w:rPr>
            <w:i/>
            <w:sz w:val="24"/>
            <w:szCs w:val="24"/>
          </w:rPr>
          <w:t>Service Scope</w:t>
        </w:r>
      </w:ins>
    </w:p>
    <w:p w14:paraId="5AC1D64C" w14:textId="6C3A25F3" w:rsidR="00B04B53" w:rsidRDefault="00B04B53" w:rsidP="00B04B53">
      <w:pPr>
        <w:numPr>
          <w:ilvl w:val="2"/>
          <w:numId w:val="23"/>
        </w:numPr>
        <w:outlineLvl w:val="0"/>
        <w:rPr>
          <w:ins w:id="29" w:author="Hanna, Mick" w:date="2021-09-23T23:34:00Z"/>
          <w:i/>
          <w:sz w:val="24"/>
          <w:szCs w:val="24"/>
        </w:rPr>
      </w:pPr>
      <w:ins w:id="30" w:author="Hanna, Mick" w:date="2021-09-23T23:34:00Z">
        <w:r>
          <w:rPr>
            <w:i/>
            <w:sz w:val="24"/>
            <w:szCs w:val="24"/>
          </w:rPr>
          <w:t>Service Availability</w:t>
        </w:r>
      </w:ins>
    </w:p>
    <w:p w14:paraId="0DCECC46" w14:textId="7E6770B6" w:rsidR="00B04B53" w:rsidRPr="003568E4" w:rsidRDefault="00B04B53">
      <w:pPr>
        <w:numPr>
          <w:ilvl w:val="2"/>
          <w:numId w:val="23"/>
        </w:numPr>
        <w:outlineLvl w:val="0"/>
        <w:rPr>
          <w:i/>
          <w:sz w:val="24"/>
          <w:szCs w:val="24"/>
        </w:rPr>
      </w:pPr>
      <w:ins w:id="31" w:author="Hanna, Mick" w:date="2021-09-23T23:34:00Z">
        <w:r>
          <w:rPr>
            <w:i/>
            <w:sz w:val="24"/>
            <w:szCs w:val="24"/>
          </w:rPr>
          <w:t>Market Notification and Reporting</w:t>
        </w:r>
      </w:ins>
    </w:p>
    <w:p w14:paraId="2AC08B99" w14:textId="77777777" w:rsidR="001A760B" w:rsidRPr="008A54B8" w:rsidRDefault="001A760B">
      <w:pPr>
        <w:numPr>
          <w:ilvl w:val="0"/>
          <w:numId w:val="23"/>
        </w:numPr>
        <w:outlineLvl w:val="0"/>
        <w:rPr>
          <w:i/>
          <w:sz w:val="36"/>
          <w:szCs w:val="36"/>
        </w:rPr>
      </w:pPr>
      <w:bookmarkStart w:id="32" w:name="_Toc165705252"/>
      <w:bookmarkEnd w:id="24"/>
      <w:r w:rsidRPr="00CA309B">
        <w:rPr>
          <w:i/>
          <w:sz w:val="36"/>
          <w:szCs w:val="36"/>
        </w:rPr>
        <w:t>Retail Market IT Services Reporting</w:t>
      </w:r>
    </w:p>
    <w:p w14:paraId="37B840A7" w14:textId="77777777" w:rsidR="001A760B" w:rsidRPr="00CA309B" w:rsidRDefault="001A760B" w:rsidP="00A53374">
      <w:pPr>
        <w:numPr>
          <w:ilvl w:val="0"/>
          <w:numId w:val="23"/>
        </w:numPr>
        <w:outlineLvl w:val="0"/>
        <w:rPr>
          <w:i/>
          <w:sz w:val="36"/>
          <w:szCs w:val="36"/>
        </w:rPr>
      </w:pPr>
      <w:r w:rsidRPr="00CA309B">
        <w:rPr>
          <w:i/>
          <w:sz w:val="36"/>
          <w:szCs w:val="36"/>
        </w:rPr>
        <w:t>Service Availability Renegotiations and Change Control Process</w:t>
      </w:r>
    </w:p>
    <w:p w14:paraId="329518DE" w14:textId="77777777" w:rsidR="001A760B" w:rsidRDefault="001A760B" w:rsidP="00A53374">
      <w:pPr>
        <w:numPr>
          <w:ilvl w:val="0"/>
          <w:numId w:val="23"/>
        </w:numPr>
        <w:outlineLvl w:val="0"/>
        <w:rPr>
          <w:i/>
          <w:sz w:val="36"/>
          <w:szCs w:val="36"/>
        </w:rPr>
      </w:pPr>
      <w:r w:rsidRPr="00CA309B">
        <w:rPr>
          <w:i/>
          <w:sz w:val="36"/>
          <w:szCs w:val="36"/>
        </w:rPr>
        <w:t>Annual Review Process</w:t>
      </w:r>
    </w:p>
    <w:p w14:paraId="1CE7BA18" w14:textId="77777777" w:rsidR="001A760B" w:rsidRPr="00CA309B" w:rsidRDefault="001A760B" w:rsidP="00A53374">
      <w:pPr>
        <w:numPr>
          <w:ilvl w:val="0"/>
          <w:numId w:val="23"/>
        </w:numPr>
        <w:outlineLvl w:val="0"/>
        <w:rPr>
          <w:i/>
          <w:sz w:val="36"/>
          <w:szCs w:val="36"/>
        </w:rPr>
      </w:pPr>
      <w:r>
        <w:rPr>
          <w:i/>
          <w:sz w:val="36"/>
          <w:szCs w:val="36"/>
        </w:rPr>
        <w:t>Approvals</w:t>
      </w:r>
    </w:p>
    <w:p w14:paraId="00DADC1A" w14:textId="77777777" w:rsidR="001A760B" w:rsidRDefault="001A760B" w:rsidP="00701FBD">
      <w:pPr>
        <w:outlineLvl w:val="0"/>
        <w:rPr>
          <w:i/>
          <w:sz w:val="36"/>
          <w:szCs w:val="36"/>
        </w:rPr>
      </w:pPr>
    </w:p>
    <w:p w14:paraId="673A7974" w14:textId="77777777" w:rsidR="001A760B" w:rsidRDefault="001A760B" w:rsidP="00701FBD">
      <w:pPr>
        <w:outlineLvl w:val="0"/>
        <w:rPr>
          <w:i/>
          <w:sz w:val="36"/>
          <w:szCs w:val="36"/>
        </w:rPr>
      </w:pPr>
      <w:r w:rsidRPr="00CA309B">
        <w:rPr>
          <w:i/>
          <w:sz w:val="36"/>
          <w:szCs w:val="36"/>
        </w:rPr>
        <w:t>Appendix A: Definitions</w:t>
      </w:r>
    </w:p>
    <w:p w14:paraId="49525732" w14:textId="77777777" w:rsidR="007D7DAD" w:rsidRPr="00CA309B" w:rsidRDefault="007D7DAD" w:rsidP="00701FBD">
      <w:pPr>
        <w:outlineLvl w:val="0"/>
        <w:rPr>
          <w:i/>
          <w:sz w:val="36"/>
          <w:szCs w:val="36"/>
        </w:rPr>
      </w:pPr>
    </w:p>
    <w:p w14:paraId="76E7E85C" w14:textId="77777777" w:rsidR="001A760B" w:rsidRPr="00C61905" w:rsidRDefault="001A760B" w:rsidP="0013439B">
      <w:pPr>
        <w:outlineLvl w:val="0"/>
        <w:rPr>
          <w:i/>
          <w:sz w:val="48"/>
          <w:szCs w:val="48"/>
        </w:rPr>
      </w:pPr>
      <w:r>
        <w:rPr>
          <w:i/>
          <w:sz w:val="40"/>
          <w:szCs w:val="40"/>
        </w:rPr>
        <w:br w:type="page"/>
      </w:r>
      <w:bookmarkEnd w:id="32"/>
      <w:r>
        <w:rPr>
          <w:i/>
          <w:sz w:val="40"/>
          <w:szCs w:val="40"/>
        </w:rPr>
        <w:lastRenderedPageBreak/>
        <w:t xml:space="preserve">1. </w:t>
      </w:r>
      <w:r w:rsidRPr="00C61905">
        <w:rPr>
          <w:i/>
          <w:sz w:val="48"/>
          <w:szCs w:val="48"/>
        </w:rPr>
        <w:t>Introduction</w:t>
      </w:r>
    </w:p>
    <w:p w14:paraId="39CA1166" w14:textId="77777777" w:rsidR="001A760B" w:rsidRDefault="001A760B" w:rsidP="0013439B">
      <w:pPr>
        <w:rPr>
          <w:sz w:val="24"/>
          <w:szCs w:val="24"/>
        </w:rPr>
      </w:pPr>
      <w:r>
        <w:rPr>
          <w:sz w:val="24"/>
          <w:szCs w:val="24"/>
        </w:rPr>
        <w:t>This document describes the service availability targets, operating hours and reporting mechanisms for several IT services provided by ERCOT to the Texas competitive retail electric market.</w:t>
      </w:r>
    </w:p>
    <w:p w14:paraId="180A5930" w14:textId="77777777" w:rsidR="001A760B" w:rsidRDefault="001A760B" w:rsidP="0013439B">
      <w:pPr>
        <w:rPr>
          <w:sz w:val="24"/>
          <w:szCs w:val="24"/>
        </w:rPr>
      </w:pPr>
    </w:p>
    <w:p w14:paraId="600C45D3" w14:textId="77777777" w:rsidR="001A760B" w:rsidRDefault="001A760B" w:rsidP="0013439B">
      <w:pPr>
        <w:rPr>
          <w:sz w:val="24"/>
          <w:szCs w:val="24"/>
        </w:rPr>
      </w:pPr>
      <w:r>
        <w:rPr>
          <w:sz w:val="24"/>
          <w:szCs w:val="24"/>
        </w:rPr>
        <w:t>Where applicable, these service targets build upon the requirements outlined in ERCOT Protocols Section 15 and the Retail Market Guide to provide additional guidance to Competitive Retailers and Transmission/Distribution Service Providers (TDSPs).</w:t>
      </w:r>
    </w:p>
    <w:p w14:paraId="51DFA31E" w14:textId="77777777" w:rsidR="001A760B" w:rsidRDefault="001A760B" w:rsidP="0013439B">
      <w:pPr>
        <w:rPr>
          <w:sz w:val="24"/>
          <w:szCs w:val="24"/>
        </w:rPr>
      </w:pPr>
    </w:p>
    <w:p w14:paraId="0B818C38" w14:textId="77777777" w:rsidR="001A760B" w:rsidRDefault="001A760B" w:rsidP="0013439B">
      <w:pPr>
        <w:rPr>
          <w:sz w:val="24"/>
          <w:szCs w:val="24"/>
        </w:rPr>
      </w:pPr>
      <w:r w:rsidRPr="00F23A18">
        <w:rPr>
          <w:sz w:val="24"/>
          <w:szCs w:val="24"/>
        </w:rPr>
        <w:t xml:space="preserve">In the event of a conflict </w:t>
      </w:r>
      <w:r>
        <w:rPr>
          <w:sz w:val="24"/>
          <w:szCs w:val="24"/>
        </w:rPr>
        <w:t xml:space="preserve">between this document and the ERCOT </w:t>
      </w:r>
      <w:r w:rsidRPr="00F23A18">
        <w:rPr>
          <w:sz w:val="24"/>
          <w:szCs w:val="24"/>
        </w:rPr>
        <w:t>Protocols</w:t>
      </w:r>
      <w:r>
        <w:rPr>
          <w:sz w:val="24"/>
          <w:szCs w:val="24"/>
        </w:rPr>
        <w:t>, Retail Market Guide</w:t>
      </w:r>
      <w:r w:rsidRPr="00F23A18">
        <w:rPr>
          <w:sz w:val="24"/>
          <w:szCs w:val="24"/>
        </w:rPr>
        <w:t xml:space="preserve"> or PUCT Substantive Rules, the Protocols </w:t>
      </w:r>
      <w:r>
        <w:rPr>
          <w:sz w:val="24"/>
          <w:szCs w:val="24"/>
        </w:rPr>
        <w:t xml:space="preserve">or </w:t>
      </w:r>
      <w:r w:rsidRPr="00F23A18">
        <w:rPr>
          <w:sz w:val="24"/>
          <w:szCs w:val="24"/>
        </w:rPr>
        <w:t>PUC</w:t>
      </w:r>
      <w:r>
        <w:rPr>
          <w:sz w:val="24"/>
          <w:szCs w:val="24"/>
        </w:rPr>
        <w:t>T</w:t>
      </w:r>
      <w:r w:rsidRPr="00F23A18">
        <w:rPr>
          <w:sz w:val="24"/>
          <w:szCs w:val="24"/>
        </w:rPr>
        <w:t xml:space="preserve"> Substantive Rules take precedence over th</w:t>
      </w:r>
      <w:r>
        <w:rPr>
          <w:sz w:val="24"/>
          <w:szCs w:val="24"/>
        </w:rPr>
        <w:t>is document</w:t>
      </w:r>
      <w:r w:rsidRPr="00F23A18">
        <w:rPr>
          <w:sz w:val="24"/>
          <w:szCs w:val="24"/>
        </w:rPr>
        <w:t>.</w:t>
      </w:r>
      <w:r>
        <w:rPr>
          <w:sz w:val="24"/>
          <w:szCs w:val="24"/>
        </w:rPr>
        <w:t xml:space="preserve">  </w:t>
      </w:r>
    </w:p>
    <w:p w14:paraId="03ECFD6A" w14:textId="77777777" w:rsidR="001A760B" w:rsidRDefault="001A760B" w:rsidP="009A2277">
      <w:pPr>
        <w:outlineLvl w:val="0"/>
        <w:rPr>
          <w:i/>
          <w:sz w:val="36"/>
          <w:szCs w:val="36"/>
        </w:rPr>
      </w:pPr>
    </w:p>
    <w:p w14:paraId="35C28068" w14:textId="77777777" w:rsidR="001A760B" w:rsidRPr="00C61905" w:rsidRDefault="001A760B" w:rsidP="009A2277">
      <w:pPr>
        <w:outlineLvl w:val="0"/>
        <w:rPr>
          <w:i/>
          <w:sz w:val="48"/>
          <w:szCs w:val="48"/>
        </w:rPr>
      </w:pPr>
      <w:r>
        <w:rPr>
          <w:i/>
          <w:sz w:val="48"/>
          <w:szCs w:val="48"/>
        </w:rPr>
        <w:t xml:space="preserve">2. </w:t>
      </w:r>
      <w:r w:rsidRPr="00C61905">
        <w:rPr>
          <w:i/>
          <w:sz w:val="48"/>
          <w:szCs w:val="48"/>
        </w:rPr>
        <w:t>Retail Market IT Services</w:t>
      </w:r>
    </w:p>
    <w:p w14:paraId="01C4F8C4" w14:textId="77777777" w:rsidR="001A760B" w:rsidRDefault="001A760B" w:rsidP="009A2277">
      <w:pPr>
        <w:outlineLvl w:val="0"/>
        <w:rPr>
          <w:i/>
          <w:sz w:val="36"/>
          <w:szCs w:val="36"/>
        </w:rPr>
      </w:pPr>
    </w:p>
    <w:p w14:paraId="7C8828A7" w14:textId="77777777" w:rsidR="001A760B" w:rsidRPr="00074042" w:rsidRDefault="001A760B" w:rsidP="009A2277">
      <w:pPr>
        <w:outlineLvl w:val="0"/>
        <w:rPr>
          <w:i/>
          <w:sz w:val="40"/>
          <w:szCs w:val="40"/>
        </w:rPr>
      </w:pPr>
      <w:bookmarkStart w:id="33" w:name="_Toc165705255"/>
      <w:r>
        <w:rPr>
          <w:i/>
          <w:sz w:val="40"/>
          <w:szCs w:val="40"/>
        </w:rPr>
        <w:t xml:space="preserve">2.1 </w:t>
      </w:r>
      <w:r w:rsidRPr="00074042">
        <w:rPr>
          <w:i/>
          <w:sz w:val="40"/>
          <w:szCs w:val="40"/>
        </w:rPr>
        <w:t xml:space="preserve">Retail Transaction Processing </w:t>
      </w:r>
    </w:p>
    <w:p w14:paraId="0E8C8A61" w14:textId="77777777" w:rsidR="001A760B" w:rsidRDefault="001A760B" w:rsidP="009A2277">
      <w:pPr>
        <w:outlineLvl w:val="0"/>
        <w:rPr>
          <w:i/>
          <w:sz w:val="36"/>
          <w:szCs w:val="36"/>
        </w:rPr>
      </w:pPr>
    </w:p>
    <w:p w14:paraId="40A57172" w14:textId="77777777" w:rsidR="001A760B" w:rsidRPr="00355EB6" w:rsidRDefault="001A760B" w:rsidP="009A2277">
      <w:pPr>
        <w:outlineLvl w:val="0"/>
        <w:rPr>
          <w:i/>
          <w:sz w:val="36"/>
          <w:szCs w:val="36"/>
        </w:rPr>
      </w:pPr>
      <w:r>
        <w:rPr>
          <w:i/>
          <w:sz w:val="36"/>
          <w:szCs w:val="36"/>
        </w:rPr>
        <w:t xml:space="preserve">2.1.1 </w:t>
      </w:r>
      <w:r w:rsidRPr="00355EB6">
        <w:rPr>
          <w:i/>
          <w:sz w:val="36"/>
          <w:szCs w:val="36"/>
        </w:rPr>
        <w:t xml:space="preserve">Service </w:t>
      </w:r>
      <w:r>
        <w:rPr>
          <w:i/>
          <w:sz w:val="36"/>
          <w:szCs w:val="36"/>
        </w:rPr>
        <w:t>Scope</w:t>
      </w:r>
      <w:bookmarkEnd w:id="33"/>
      <w:r>
        <w:rPr>
          <w:i/>
          <w:sz w:val="36"/>
          <w:szCs w:val="36"/>
        </w:rPr>
        <w:t xml:space="preserve"> </w:t>
      </w:r>
    </w:p>
    <w:p w14:paraId="25FE03D3" w14:textId="77777777" w:rsidR="001A760B" w:rsidRDefault="001A760B" w:rsidP="00355EB6">
      <w:pPr>
        <w:rPr>
          <w:sz w:val="24"/>
          <w:szCs w:val="24"/>
        </w:rPr>
      </w:pPr>
      <w:r>
        <w:rPr>
          <w:sz w:val="24"/>
          <w:szCs w:val="24"/>
        </w:rPr>
        <w:t>Retail Transaction Processing is the flow of retail transactions between ERCOT and Market Participants.  The service is provided by an integrated group of applications and includes the following components:</w:t>
      </w:r>
    </w:p>
    <w:p w14:paraId="1CE56E3A" w14:textId="77777777" w:rsidR="001A760B" w:rsidRDefault="001A760B" w:rsidP="00286DF7">
      <w:pPr>
        <w:numPr>
          <w:ilvl w:val="0"/>
          <w:numId w:val="1"/>
        </w:numPr>
        <w:rPr>
          <w:sz w:val="24"/>
          <w:szCs w:val="24"/>
        </w:rPr>
      </w:pPr>
      <w:r>
        <w:rPr>
          <w:sz w:val="24"/>
          <w:szCs w:val="24"/>
        </w:rPr>
        <w:t>NAESB Proxy Servers</w:t>
      </w:r>
    </w:p>
    <w:p w14:paraId="28C25FDE" w14:textId="77777777" w:rsidR="001A760B" w:rsidRDefault="001A760B" w:rsidP="00286DF7">
      <w:pPr>
        <w:numPr>
          <w:ilvl w:val="0"/>
          <w:numId w:val="1"/>
        </w:numPr>
        <w:rPr>
          <w:sz w:val="24"/>
          <w:szCs w:val="24"/>
        </w:rPr>
      </w:pPr>
      <w:r>
        <w:rPr>
          <w:sz w:val="24"/>
          <w:szCs w:val="24"/>
        </w:rPr>
        <w:t>NAESB</w:t>
      </w:r>
    </w:p>
    <w:p w14:paraId="43E49559" w14:textId="77777777" w:rsidR="001A760B" w:rsidRDefault="001A760B" w:rsidP="00286DF7">
      <w:pPr>
        <w:numPr>
          <w:ilvl w:val="0"/>
          <w:numId w:val="1"/>
        </w:numPr>
        <w:rPr>
          <w:sz w:val="24"/>
          <w:szCs w:val="24"/>
        </w:rPr>
      </w:pPr>
      <w:r>
        <w:rPr>
          <w:sz w:val="24"/>
          <w:szCs w:val="24"/>
        </w:rPr>
        <w:t xml:space="preserve">Electronic Data Interchange (EDI) </w:t>
      </w:r>
    </w:p>
    <w:p w14:paraId="33425F09" w14:textId="77777777" w:rsidR="001A760B" w:rsidRDefault="001A760B" w:rsidP="00286DF7">
      <w:pPr>
        <w:numPr>
          <w:ilvl w:val="0"/>
          <w:numId w:val="1"/>
        </w:numPr>
        <w:rPr>
          <w:sz w:val="24"/>
          <w:szCs w:val="24"/>
        </w:rPr>
      </w:pPr>
      <w:r>
        <w:rPr>
          <w:sz w:val="24"/>
          <w:szCs w:val="24"/>
        </w:rPr>
        <w:t xml:space="preserve">Registration Application </w:t>
      </w:r>
    </w:p>
    <w:p w14:paraId="14449EBC" w14:textId="77777777" w:rsidR="001A760B" w:rsidRDefault="001A760B" w:rsidP="00286DF7">
      <w:pPr>
        <w:numPr>
          <w:ilvl w:val="0"/>
          <w:numId w:val="1"/>
        </w:numPr>
        <w:rPr>
          <w:sz w:val="24"/>
          <w:szCs w:val="24"/>
        </w:rPr>
      </w:pPr>
      <w:r>
        <w:rPr>
          <w:sz w:val="24"/>
          <w:szCs w:val="24"/>
        </w:rPr>
        <w:t xml:space="preserve">ERCOT maintained infrastructure supporting retail transaction processing </w:t>
      </w:r>
    </w:p>
    <w:p w14:paraId="278A4A32" w14:textId="77777777" w:rsidR="001A760B" w:rsidRDefault="001A760B" w:rsidP="00DC5379">
      <w:pPr>
        <w:rPr>
          <w:sz w:val="24"/>
          <w:szCs w:val="24"/>
        </w:rPr>
      </w:pPr>
    </w:p>
    <w:p w14:paraId="7F4D26F8" w14:textId="77777777" w:rsidR="001A760B" w:rsidRDefault="001A760B" w:rsidP="00DC5379">
      <w:pPr>
        <w:rPr>
          <w:sz w:val="24"/>
          <w:szCs w:val="24"/>
        </w:rPr>
      </w:pPr>
      <w:r>
        <w:rPr>
          <w:sz w:val="24"/>
          <w:szCs w:val="24"/>
        </w:rPr>
        <w:t>Excluded from the scope of the retail transaction processing service are systems that communicate with, but are not a primary component of, retail market transaction processing services.  These services are covered by the Market Data Transparency SLA:</w:t>
      </w:r>
    </w:p>
    <w:p w14:paraId="4DDCEAE2" w14:textId="77777777" w:rsidR="001A760B" w:rsidRDefault="001A760B" w:rsidP="00DC5379">
      <w:pPr>
        <w:numPr>
          <w:ilvl w:val="0"/>
          <w:numId w:val="3"/>
        </w:numPr>
        <w:rPr>
          <w:sz w:val="24"/>
          <w:szCs w:val="24"/>
        </w:rPr>
      </w:pPr>
      <w:r>
        <w:rPr>
          <w:sz w:val="24"/>
          <w:szCs w:val="24"/>
        </w:rPr>
        <w:t xml:space="preserve">External Web Services </w:t>
      </w:r>
      <w:r w:rsidR="008F56FC">
        <w:rPr>
          <w:sz w:val="24"/>
          <w:szCs w:val="24"/>
        </w:rPr>
        <w:t>(EWS)</w:t>
      </w:r>
    </w:p>
    <w:p w14:paraId="2F2BC46F" w14:textId="77777777" w:rsidR="001A760B" w:rsidRDefault="001A760B" w:rsidP="00DC5379">
      <w:pPr>
        <w:numPr>
          <w:ilvl w:val="0"/>
          <w:numId w:val="3"/>
        </w:numPr>
        <w:rPr>
          <w:sz w:val="24"/>
          <w:szCs w:val="24"/>
        </w:rPr>
      </w:pPr>
      <w:r>
        <w:rPr>
          <w:sz w:val="24"/>
          <w:szCs w:val="24"/>
        </w:rPr>
        <w:t>Market Information System (MIS)</w:t>
      </w:r>
    </w:p>
    <w:p w14:paraId="3D1B921E" w14:textId="77777777" w:rsidR="001A760B" w:rsidRPr="00E460BB" w:rsidRDefault="001A760B" w:rsidP="00DB4616">
      <w:pPr>
        <w:rPr>
          <w:sz w:val="24"/>
          <w:szCs w:val="24"/>
        </w:rPr>
      </w:pPr>
    </w:p>
    <w:p w14:paraId="65C160CA" w14:textId="77777777" w:rsidR="001A760B" w:rsidRPr="00AB7C62" w:rsidRDefault="001A760B" w:rsidP="00AB7C62">
      <w:pPr>
        <w:outlineLvl w:val="0"/>
        <w:rPr>
          <w:i/>
          <w:sz w:val="36"/>
          <w:szCs w:val="36"/>
        </w:rPr>
      </w:pPr>
      <w:bookmarkStart w:id="34" w:name="_Toc165705256"/>
      <w:r>
        <w:rPr>
          <w:i/>
          <w:sz w:val="36"/>
          <w:szCs w:val="36"/>
        </w:rPr>
        <w:t>2.1.2 Service Availability</w:t>
      </w:r>
      <w:bookmarkEnd w:id="34"/>
      <w:r w:rsidRPr="00DD3334">
        <w:rPr>
          <w:sz w:val="24"/>
          <w:szCs w:val="24"/>
        </w:rPr>
        <w:tab/>
      </w:r>
    </w:p>
    <w:p w14:paraId="46AB01B2" w14:textId="77777777" w:rsidR="001A760B" w:rsidRDefault="001A760B" w:rsidP="00D32448">
      <w:pPr>
        <w:rPr>
          <w:sz w:val="24"/>
          <w:szCs w:val="24"/>
        </w:rPr>
      </w:pPr>
      <w:r>
        <w:rPr>
          <w:sz w:val="24"/>
          <w:szCs w:val="24"/>
        </w:rPr>
        <w:t>ERCOT targets retail transaction processing services to be available at least 99.9% of the time from 7am to 7pm (core hours) Monday through Friday, and outside of scheduled maintenance outage windows.  ERCOT targets retail transaction processing to be available at least 99% of the tim</w:t>
      </w:r>
      <w:r w:rsidRPr="006D3460">
        <w:rPr>
          <w:sz w:val="24"/>
          <w:szCs w:val="24"/>
        </w:rPr>
        <w:t>e 7pm to 7am</w:t>
      </w:r>
      <w:r>
        <w:rPr>
          <w:sz w:val="24"/>
          <w:szCs w:val="24"/>
        </w:rPr>
        <w:t xml:space="preserve"> (non</w:t>
      </w:r>
      <w:r w:rsidR="00542B70">
        <w:rPr>
          <w:sz w:val="24"/>
          <w:szCs w:val="24"/>
        </w:rPr>
        <w:t>-</w:t>
      </w:r>
      <w:r>
        <w:rPr>
          <w:sz w:val="24"/>
          <w:szCs w:val="24"/>
        </w:rPr>
        <w:t>core</w:t>
      </w:r>
      <w:r w:rsidR="00542B70">
        <w:rPr>
          <w:sz w:val="24"/>
          <w:szCs w:val="24"/>
        </w:rPr>
        <w:t xml:space="preserve"> </w:t>
      </w:r>
      <w:r>
        <w:rPr>
          <w:sz w:val="24"/>
          <w:szCs w:val="24"/>
        </w:rPr>
        <w:t xml:space="preserve">hours) </w:t>
      </w:r>
      <w:r w:rsidRPr="006D3460">
        <w:rPr>
          <w:sz w:val="24"/>
          <w:szCs w:val="24"/>
        </w:rPr>
        <w:t xml:space="preserve">Monday through Friday, and all day Saturday and Sunday, excluding </w:t>
      </w:r>
      <w:r w:rsidRPr="006D3460">
        <w:rPr>
          <w:sz w:val="24"/>
          <w:szCs w:val="24"/>
        </w:rPr>
        <w:lastRenderedPageBreak/>
        <w:t xml:space="preserve">scheduled maintenance outage windows. </w:t>
      </w:r>
      <w:r>
        <w:rPr>
          <w:sz w:val="24"/>
          <w:szCs w:val="24"/>
        </w:rPr>
        <w:t xml:space="preserve">Outages included in the retail transaction processing service availability metrics will be reported as follows: </w:t>
      </w:r>
    </w:p>
    <w:p w14:paraId="296CDB1D" w14:textId="77777777" w:rsidR="001A760B" w:rsidRDefault="001A760B" w:rsidP="00D32448">
      <w:pPr>
        <w:rPr>
          <w:sz w:val="24"/>
          <w:szCs w:val="24"/>
        </w:rPr>
      </w:pPr>
    </w:p>
    <w:p w14:paraId="501EAC05" w14:textId="77777777" w:rsidR="001A760B" w:rsidRPr="00D32448" w:rsidRDefault="001A760B" w:rsidP="00D32448">
      <w:pPr>
        <w:rPr>
          <w:b/>
          <w:sz w:val="24"/>
          <w:szCs w:val="24"/>
        </w:rPr>
      </w:pPr>
      <w:r w:rsidRPr="00D32448">
        <w:rPr>
          <w:b/>
          <w:sz w:val="24"/>
          <w:szCs w:val="24"/>
        </w:rPr>
        <w:t>Any outage regardless of duration</w:t>
      </w:r>
    </w:p>
    <w:p w14:paraId="43BA1668" w14:textId="77777777" w:rsidR="001A760B" w:rsidRDefault="001A760B" w:rsidP="00397D36">
      <w:pPr>
        <w:numPr>
          <w:ilvl w:val="0"/>
          <w:numId w:val="1"/>
        </w:numPr>
        <w:rPr>
          <w:sz w:val="24"/>
          <w:szCs w:val="24"/>
        </w:rPr>
      </w:pPr>
      <w:r>
        <w:rPr>
          <w:sz w:val="24"/>
          <w:szCs w:val="24"/>
        </w:rPr>
        <w:t>NAESB Proxy Servers</w:t>
      </w:r>
    </w:p>
    <w:p w14:paraId="54FA5E69" w14:textId="77777777" w:rsidR="001A760B" w:rsidRDefault="001A760B" w:rsidP="00D32448">
      <w:pPr>
        <w:numPr>
          <w:ilvl w:val="0"/>
          <w:numId w:val="1"/>
        </w:numPr>
        <w:rPr>
          <w:sz w:val="24"/>
          <w:szCs w:val="24"/>
        </w:rPr>
      </w:pPr>
      <w:r>
        <w:rPr>
          <w:sz w:val="24"/>
          <w:szCs w:val="24"/>
        </w:rPr>
        <w:t>NAESB</w:t>
      </w:r>
    </w:p>
    <w:p w14:paraId="2404B8B0" w14:textId="77777777" w:rsidR="001A760B" w:rsidRPr="00D30F4A" w:rsidRDefault="001A760B" w:rsidP="00F14938">
      <w:pPr>
        <w:numPr>
          <w:ilvl w:val="0"/>
          <w:numId w:val="1"/>
        </w:numPr>
        <w:rPr>
          <w:sz w:val="24"/>
          <w:szCs w:val="24"/>
        </w:rPr>
      </w:pPr>
      <w:r>
        <w:rPr>
          <w:sz w:val="24"/>
          <w:szCs w:val="24"/>
        </w:rPr>
        <w:t>ERCOT maintained infrastructure supporting NAESB processes</w:t>
      </w:r>
      <w:r w:rsidRPr="00D30F4A">
        <w:rPr>
          <w:sz w:val="24"/>
          <w:szCs w:val="24"/>
        </w:rPr>
        <w:t xml:space="preserve"> </w:t>
      </w:r>
    </w:p>
    <w:p w14:paraId="642E09E8" w14:textId="77777777" w:rsidR="001A760B" w:rsidRDefault="001A760B" w:rsidP="00D91574">
      <w:pPr>
        <w:ind w:left="720"/>
        <w:rPr>
          <w:sz w:val="24"/>
          <w:szCs w:val="24"/>
        </w:rPr>
      </w:pPr>
    </w:p>
    <w:p w14:paraId="553EFE8B" w14:textId="77777777" w:rsidR="001A760B" w:rsidRDefault="001A760B" w:rsidP="00D32448">
      <w:pPr>
        <w:ind w:left="360"/>
        <w:rPr>
          <w:sz w:val="24"/>
          <w:szCs w:val="24"/>
        </w:rPr>
      </w:pPr>
    </w:p>
    <w:p w14:paraId="6CB7FE99" w14:textId="77777777" w:rsidR="001A760B" w:rsidRDefault="001A760B" w:rsidP="00D32448">
      <w:pPr>
        <w:rPr>
          <w:b/>
          <w:sz w:val="24"/>
          <w:szCs w:val="24"/>
        </w:rPr>
      </w:pPr>
      <w:r w:rsidRPr="00D32448">
        <w:rPr>
          <w:b/>
          <w:sz w:val="24"/>
          <w:szCs w:val="24"/>
        </w:rPr>
        <w:t xml:space="preserve">Outages greater than </w:t>
      </w:r>
      <w:r>
        <w:rPr>
          <w:b/>
          <w:sz w:val="24"/>
          <w:szCs w:val="24"/>
        </w:rPr>
        <w:t>30</w:t>
      </w:r>
      <w:r w:rsidRPr="00D32448">
        <w:rPr>
          <w:b/>
          <w:sz w:val="24"/>
          <w:szCs w:val="24"/>
        </w:rPr>
        <w:t xml:space="preserve"> minutes</w:t>
      </w:r>
      <w:r>
        <w:rPr>
          <w:b/>
          <w:sz w:val="24"/>
          <w:szCs w:val="24"/>
        </w:rPr>
        <w:t>*</w:t>
      </w:r>
    </w:p>
    <w:p w14:paraId="69AF2732" w14:textId="77777777" w:rsidR="001A760B" w:rsidRDefault="001A760B" w:rsidP="00D32448">
      <w:pPr>
        <w:numPr>
          <w:ilvl w:val="0"/>
          <w:numId w:val="1"/>
        </w:numPr>
        <w:rPr>
          <w:sz w:val="24"/>
          <w:szCs w:val="24"/>
        </w:rPr>
      </w:pPr>
      <w:r>
        <w:rPr>
          <w:sz w:val="24"/>
          <w:szCs w:val="24"/>
        </w:rPr>
        <w:t xml:space="preserve">Electronic Data Interchange (EDI) </w:t>
      </w:r>
    </w:p>
    <w:p w14:paraId="7F7F8D7D" w14:textId="77777777" w:rsidR="001A760B" w:rsidRDefault="001A760B" w:rsidP="00D32448">
      <w:pPr>
        <w:numPr>
          <w:ilvl w:val="0"/>
          <w:numId w:val="1"/>
        </w:numPr>
        <w:rPr>
          <w:sz w:val="24"/>
          <w:szCs w:val="24"/>
        </w:rPr>
      </w:pPr>
      <w:r>
        <w:rPr>
          <w:sz w:val="24"/>
          <w:szCs w:val="24"/>
        </w:rPr>
        <w:t>Registration Application</w:t>
      </w:r>
    </w:p>
    <w:p w14:paraId="5B63FCEE" w14:textId="77777777" w:rsidR="001A760B" w:rsidRPr="00D30F4A" w:rsidRDefault="001A760B" w:rsidP="00D30F4A">
      <w:pPr>
        <w:numPr>
          <w:ilvl w:val="0"/>
          <w:numId w:val="1"/>
        </w:numPr>
        <w:rPr>
          <w:sz w:val="24"/>
          <w:szCs w:val="24"/>
        </w:rPr>
      </w:pPr>
      <w:r>
        <w:rPr>
          <w:sz w:val="24"/>
          <w:szCs w:val="24"/>
        </w:rPr>
        <w:t>ERCOT maintained infrastructure supporting retail transaction processing</w:t>
      </w:r>
      <w:r w:rsidRPr="00D30F4A">
        <w:rPr>
          <w:sz w:val="24"/>
          <w:szCs w:val="24"/>
        </w:rPr>
        <w:t xml:space="preserve"> </w:t>
      </w:r>
    </w:p>
    <w:p w14:paraId="25EB0E81" w14:textId="77777777" w:rsidR="001A760B" w:rsidRDefault="001A760B" w:rsidP="00C0606A">
      <w:pPr>
        <w:ind w:left="360"/>
        <w:rPr>
          <w:sz w:val="24"/>
          <w:szCs w:val="24"/>
        </w:rPr>
      </w:pPr>
    </w:p>
    <w:p w14:paraId="45982EC0" w14:textId="77777777" w:rsidR="009A2238" w:rsidRDefault="001A760B" w:rsidP="00C0606A">
      <w:pPr>
        <w:ind w:left="360"/>
        <w:rPr>
          <w:rStyle w:val="Hyperlink"/>
          <w:sz w:val="24"/>
          <w:szCs w:val="24"/>
        </w:rPr>
      </w:pPr>
      <w:r w:rsidRPr="00F55823">
        <w:rPr>
          <w:sz w:val="24"/>
          <w:szCs w:val="24"/>
        </w:rPr>
        <w:t>*</w:t>
      </w:r>
      <w:hyperlink r:id="rId12" w:history="1">
        <w:r w:rsidRPr="00F55823">
          <w:rPr>
            <w:rStyle w:val="Hyperlink"/>
            <w:color w:val="auto"/>
            <w:sz w:val="24"/>
            <w:szCs w:val="24"/>
            <w:u w:val="none"/>
          </w:rPr>
          <w:t>Market Notices</w:t>
        </w:r>
      </w:hyperlink>
      <w:r w:rsidRPr="00F55823">
        <w:rPr>
          <w:sz w:val="24"/>
          <w:szCs w:val="24"/>
        </w:rPr>
        <w:t xml:space="preserve"> will be sent in accordance with </w:t>
      </w:r>
      <w:r w:rsidR="00BB04B6">
        <w:rPr>
          <w:sz w:val="24"/>
          <w:szCs w:val="24"/>
        </w:rPr>
        <w:t>ERCOT’s Business Practice Manual</w:t>
      </w:r>
    </w:p>
    <w:p w14:paraId="7A4644F4" w14:textId="77777777" w:rsidR="001A760B" w:rsidRDefault="001A760B" w:rsidP="00C0606A">
      <w:pPr>
        <w:ind w:left="360"/>
        <w:rPr>
          <w:i/>
          <w:sz w:val="24"/>
          <w:szCs w:val="24"/>
        </w:rPr>
      </w:pPr>
      <w:r>
        <w:rPr>
          <w:sz w:val="24"/>
          <w:szCs w:val="24"/>
        </w:rPr>
        <w:t xml:space="preserve"> </w:t>
      </w:r>
      <w:r w:rsidRPr="00914163">
        <w:rPr>
          <w:i/>
          <w:sz w:val="24"/>
          <w:szCs w:val="24"/>
        </w:rPr>
        <w:t xml:space="preserve"> </w:t>
      </w:r>
    </w:p>
    <w:p w14:paraId="74D0303C" w14:textId="77777777" w:rsidR="009A2238" w:rsidRPr="00D32448" w:rsidRDefault="00EE7E71" w:rsidP="009A2238">
      <w:pPr>
        <w:rPr>
          <w:b/>
          <w:sz w:val="24"/>
          <w:szCs w:val="24"/>
        </w:rPr>
      </w:pPr>
      <w:r>
        <w:rPr>
          <w:b/>
          <w:sz w:val="24"/>
          <w:szCs w:val="24"/>
        </w:rPr>
        <w:t>O</w:t>
      </w:r>
      <w:r w:rsidR="009A2238">
        <w:rPr>
          <w:b/>
          <w:sz w:val="24"/>
          <w:szCs w:val="24"/>
        </w:rPr>
        <w:t>utage</w:t>
      </w:r>
      <w:r w:rsidR="00F167AD">
        <w:rPr>
          <w:b/>
          <w:sz w:val="24"/>
          <w:szCs w:val="24"/>
        </w:rPr>
        <w:t>s</w:t>
      </w:r>
      <w:r w:rsidR="009A2238">
        <w:rPr>
          <w:b/>
          <w:sz w:val="24"/>
          <w:szCs w:val="24"/>
        </w:rPr>
        <w:t xml:space="preserve"> greater than 1 hour</w:t>
      </w:r>
      <w:r w:rsidR="00120D12">
        <w:rPr>
          <w:b/>
          <w:sz w:val="24"/>
          <w:szCs w:val="24"/>
        </w:rPr>
        <w:t xml:space="preserve"> during </w:t>
      </w:r>
      <w:r w:rsidR="00121877" w:rsidRPr="00EE7E71">
        <w:rPr>
          <w:b/>
          <w:sz w:val="24"/>
          <w:szCs w:val="24"/>
        </w:rPr>
        <w:t>core hours</w:t>
      </w:r>
      <w:r w:rsidR="00120D12" w:rsidRPr="00EE7E71">
        <w:rPr>
          <w:b/>
          <w:sz w:val="24"/>
          <w:szCs w:val="24"/>
        </w:rPr>
        <w:t xml:space="preserve"> </w:t>
      </w:r>
      <w:r w:rsidR="00121877" w:rsidRPr="00EE7E71">
        <w:rPr>
          <w:b/>
          <w:sz w:val="24"/>
          <w:szCs w:val="24"/>
        </w:rPr>
        <w:t>(</w:t>
      </w:r>
      <w:r w:rsidR="00120D12" w:rsidRPr="00EE7E71">
        <w:rPr>
          <w:b/>
          <w:sz w:val="24"/>
          <w:szCs w:val="24"/>
        </w:rPr>
        <w:t>7am to 7pm Mon</w:t>
      </w:r>
      <w:r w:rsidR="00121877" w:rsidRPr="00EE7E71">
        <w:rPr>
          <w:b/>
          <w:sz w:val="24"/>
          <w:szCs w:val="24"/>
        </w:rPr>
        <w:t>day</w:t>
      </w:r>
      <w:r w:rsidR="00120D12" w:rsidRPr="00EE7E71">
        <w:rPr>
          <w:b/>
          <w:sz w:val="24"/>
          <w:szCs w:val="24"/>
        </w:rPr>
        <w:t>-Fri</w:t>
      </w:r>
      <w:r w:rsidR="00121877" w:rsidRPr="00EE7E71">
        <w:rPr>
          <w:b/>
          <w:sz w:val="24"/>
          <w:szCs w:val="24"/>
        </w:rPr>
        <w:t>day)</w:t>
      </w:r>
      <w:r w:rsidR="00FF30D0">
        <w:rPr>
          <w:b/>
          <w:sz w:val="24"/>
          <w:szCs w:val="24"/>
        </w:rPr>
        <w:t xml:space="preserve"> and Saturday 7am to 7pm, will be defined as an Extended Unplanned Outage.</w:t>
      </w:r>
    </w:p>
    <w:p w14:paraId="71D767B4" w14:textId="77777777" w:rsidR="009A2238" w:rsidRDefault="009A2238" w:rsidP="009A2238">
      <w:pPr>
        <w:numPr>
          <w:ilvl w:val="0"/>
          <w:numId w:val="1"/>
        </w:numPr>
        <w:rPr>
          <w:sz w:val="24"/>
          <w:szCs w:val="24"/>
        </w:rPr>
      </w:pPr>
      <w:r>
        <w:rPr>
          <w:sz w:val="24"/>
          <w:szCs w:val="24"/>
        </w:rPr>
        <w:t>ERCOT will hold a Retail Market Call</w:t>
      </w:r>
      <w:r w:rsidR="00120D12">
        <w:rPr>
          <w:sz w:val="24"/>
          <w:szCs w:val="24"/>
        </w:rPr>
        <w:t xml:space="preserve"> within 2 hours of </w:t>
      </w:r>
      <w:r w:rsidR="00121877">
        <w:rPr>
          <w:sz w:val="24"/>
          <w:szCs w:val="24"/>
        </w:rPr>
        <w:t xml:space="preserve">initial </w:t>
      </w:r>
      <w:r w:rsidR="00120D12">
        <w:rPr>
          <w:sz w:val="24"/>
          <w:szCs w:val="24"/>
        </w:rPr>
        <w:t>market notice</w:t>
      </w:r>
      <w:r>
        <w:rPr>
          <w:sz w:val="24"/>
          <w:szCs w:val="24"/>
        </w:rPr>
        <w:t xml:space="preserve"> to provide updates</w:t>
      </w:r>
      <w:r w:rsidR="00DB378A">
        <w:rPr>
          <w:sz w:val="24"/>
          <w:szCs w:val="24"/>
        </w:rPr>
        <w:t xml:space="preserve">, </w:t>
      </w:r>
      <w:r>
        <w:rPr>
          <w:sz w:val="24"/>
          <w:szCs w:val="24"/>
        </w:rPr>
        <w:t>estimated outage duration</w:t>
      </w:r>
      <w:r w:rsidR="00DB378A">
        <w:rPr>
          <w:sz w:val="24"/>
          <w:szCs w:val="24"/>
        </w:rPr>
        <w:t>, and possible restoration timeframe.</w:t>
      </w:r>
    </w:p>
    <w:p w14:paraId="6FB2529C" w14:textId="77777777" w:rsidR="009A2238" w:rsidRPr="00914163" w:rsidRDefault="009A2238" w:rsidP="00C0606A">
      <w:pPr>
        <w:ind w:left="360"/>
        <w:rPr>
          <w:i/>
          <w:sz w:val="24"/>
          <w:szCs w:val="24"/>
        </w:rPr>
      </w:pPr>
    </w:p>
    <w:p w14:paraId="27180C01" w14:textId="77777777" w:rsidR="001A760B" w:rsidRDefault="001A760B">
      <w:pPr>
        <w:rPr>
          <w:sz w:val="24"/>
          <w:szCs w:val="24"/>
        </w:rPr>
      </w:pPr>
    </w:p>
    <w:p w14:paraId="60915A67" w14:textId="77777777" w:rsidR="00F06055" w:rsidRPr="00156A35" w:rsidRDefault="00F06055">
      <w:pPr>
        <w:rPr>
          <w:b/>
          <w:sz w:val="24"/>
          <w:szCs w:val="24"/>
        </w:rPr>
      </w:pPr>
      <w:r w:rsidRPr="00156A35">
        <w:rPr>
          <w:b/>
          <w:sz w:val="24"/>
          <w:szCs w:val="24"/>
        </w:rPr>
        <w:t>Maintenance Window:</w:t>
      </w:r>
    </w:p>
    <w:p w14:paraId="43460BAB" w14:textId="77777777" w:rsidR="001A760B" w:rsidRDefault="001A760B">
      <w:pPr>
        <w:rPr>
          <w:sz w:val="24"/>
          <w:szCs w:val="24"/>
        </w:rPr>
      </w:pPr>
      <w:r>
        <w:rPr>
          <w:sz w:val="24"/>
          <w:szCs w:val="24"/>
        </w:rPr>
        <w:t>ERCOT reserves the following times as maintenance outage windows:</w:t>
      </w:r>
    </w:p>
    <w:p w14:paraId="713A6853" w14:textId="77777777" w:rsidR="001A760B" w:rsidRDefault="001A760B" w:rsidP="000E6A34">
      <w:pPr>
        <w:numPr>
          <w:ilvl w:val="0"/>
          <w:numId w:val="9"/>
        </w:numPr>
        <w:rPr>
          <w:sz w:val="24"/>
          <w:szCs w:val="24"/>
        </w:rPr>
      </w:pPr>
      <w:r>
        <w:rPr>
          <w:sz w:val="24"/>
          <w:szCs w:val="24"/>
        </w:rPr>
        <w:t xml:space="preserve">Every </w:t>
      </w:r>
      <w:r w:rsidRPr="00927EC1">
        <w:rPr>
          <w:b/>
          <w:i/>
          <w:sz w:val="24"/>
          <w:szCs w:val="24"/>
        </w:rPr>
        <w:t>Sunday</w:t>
      </w:r>
      <w:r w:rsidRPr="00927EC1">
        <w:rPr>
          <w:b/>
          <w:sz w:val="24"/>
          <w:szCs w:val="24"/>
        </w:rPr>
        <w:t>—</w:t>
      </w:r>
      <w:r w:rsidRPr="00927EC1">
        <w:rPr>
          <w:b/>
          <w:i/>
          <w:sz w:val="24"/>
          <w:szCs w:val="24"/>
        </w:rPr>
        <w:t>6:</w:t>
      </w:r>
      <w:r w:rsidRPr="00214294">
        <w:rPr>
          <w:b/>
          <w:i/>
          <w:sz w:val="24"/>
          <w:szCs w:val="24"/>
        </w:rPr>
        <w:t xml:space="preserve">00am until </w:t>
      </w:r>
      <w:r>
        <w:rPr>
          <w:b/>
          <w:i/>
          <w:sz w:val="24"/>
          <w:szCs w:val="24"/>
        </w:rPr>
        <w:t xml:space="preserve">9:00pm </w:t>
      </w:r>
      <w:r>
        <w:rPr>
          <w:sz w:val="24"/>
          <w:szCs w:val="24"/>
        </w:rPr>
        <w:t>(15 hours)</w:t>
      </w:r>
    </w:p>
    <w:p w14:paraId="68C123BF" w14:textId="0E9E3B91" w:rsidR="001A760B" w:rsidRDefault="0096796F" w:rsidP="00202D09">
      <w:r>
        <w:object w:dxaOrig="14385" w:dyaOrig="4275" w14:anchorId="54966B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2in" o:ole="">
            <v:imagedata r:id="rId13" o:title=""/>
          </v:shape>
          <o:OLEObject Type="Embed" ProgID="Visio.Drawing.11" ShapeID="_x0000_i1025" DrawAspect="Content" ObjectID="_1694891942" r:id="rId14"/>
        </w:object>
      </w:r>
    </w:p>
    <w:p w14:paraId="5485504B" w14:textId="77777777" w:rsidR="001A760B" w:rsidRPr="000E6A34" w:rsidRDefault="001A760B" w:rsidP="00C50749">
      <w:pPr>
        <w:rPr>
          <w:b/>
          <w:i/>
          <w:sz w:val="24"/>
          <w:szCs w:val="24"/>
        </w:rPr>
      </w:pPr>
      <w:r w:rsidRPr="000E6A34">
        <w:rPr>
          <w:b/>
          <w:i/>
          <w:sz w:val="24"/>
          <w:szCs w:val="24"/>
        </w:rPr>
        <w:t>Release Window:</w:t>
      </w:r>
    </w:p>
    <w:p w14:paraId="19663B65" w14:textId="336A8B7C" w:rsidR="007F7794" w:rsidRDefault="007F7794" w:rsidP="00C50749">
      <w:pPr>
        <w:numPr>
          <w:ilvl w:val="0"/>
          <w:numId w:val="9"/>
        </w:numPr>
        <w:rPr>
          <w:sz w:val="24"/>
          <w:szCs w:val="24"/>
        </w:rPr>
      </w:pPr>
      <w:r>
        <w:rPr>
          <w:sz w:val="24"/>
          <w:szCs w:val="24"/>
        </w:rPr>
        <w:t xml:space="preserve">ERCOT will schedule </w:t>
      </w:r>
      <w:ins w:id="35" w:author="Hanna, Mick" w:date="2021-09-23T23:15:00Z">
        <w:r w:rsidR="00A813FE">
          <w:rPr>
            <w:sz w:val="24"/>
            <w:szCs w:val="24"/>
          </w:rPr>
          <w:t>5</w:t>
        </w:r>
      </w:ins>
      <w:del w:id="36" w:author="Hanna, Mick" w:date="2021-09-23T23:15:00Z">
        <w:r w:rsidR="003849CE" w:rsidDel="00A813FE">
          <w:rPr>
            <w:sz w:val="24"/>
            <w:szCs w:val="24"/>
          </w:rPr>
          <w:delText>6</w:delText>
        </w:r>
      </w:del>
      <w:r>
        <w:rPr>
          <w:sz w:val="24"/>
          <w:szCs w:val="24"/>
        </w:rPr>
        <w:t xml:space="preserve"> planned </w:t>
      </w:r>
      <w:r w:rsidR="00424DDC">
        <w:rPr>
          <w:sz w:val="24"/>
          <w:szCs w:val="24"/>
        </w:rPr>
        <w:t xml:space="preserve">application </w:t>
      </w:r>
      <w:r>
        <w:rPr>
          <w:sz w:val="24"/>
          <w:szCs w:val="24"/>
        </w:rPr>
        <w:t>releases per year during the following timeframe. Changes to this schedule are handled as exceptions</w:t>
      </w:r>
      <w:r w:rsidR="00424DDC">
        <w:rPr>
          <w:sz w:val="24"/>
          <w:szCs w:val="24"/>
        </w:rPr>
        <w:t>,</w:t>
      </w:r>
      <w:r>
        <w:rPr>
          <w:sz w:val="24"/>
          <w:szCs w:val="24"/>
        </w:rPr>
        <w:t xml:space="preserve"> below.</w:t>
      </w:r>
    </w:p>
    <w:p w14:paraId="0201459F" w14:textId="77777777" w:rsidR="001A760B" w:rsidRDefault="006B1A2E" w:rsidP="00C50749">
      <w:pPr>
        <w:numPr>
          <w:ilvl w:val="0"/>
          <w:numId w:val="9"/>
        </w:numPr>
        <w:rPr>
          <w:sz w:val="24"/>
          <w:szCs w:val="24"/>
        </w:rPr>
      </w:pPr>
      <w:r>
        <w:rPr>
          <w:sz w:val="24"/>
          <w:szCs w:val="24"/>
        </w:rPr>
        <w:t xml:space="preserve">Weekends </w:t>
      </w:r>
      <w:r w:rsidR="00236C8D">
        <w:rPr>
          <w:b/>
          <w:i/>
          <w:sz w:val="24"/>
          <w:szCs w:val="24"/>
        </w:rPr>
        <w:t>7</w:t>
      </w:r>
      <w:r w:rsidR="001A760B" w:rsidRPr="00214294">
        <w:rPr>
          <w:b/>
          <w:i/>
          <w:sz w:val="24"/>
          <w:szCs w:val="24"/>
        </w:rPr>
        <w:t>:00pm Saturday until 12:00am Monday</w:t>
      </w:r>
      <w:r w:rsidR="001A760B">
        <w:rPr>
          <w:sz w:val="24"/>
          <w:szCs w:val="24"/>
        </w:rPr>
        <w:t xml:space="preserve"> (</w:t>
      </w:r>
      <w:r w:rsidR="00236C8D">
        <w:rPr>
          <w:sz w:val="24"/>
          <w:szCs w:val="24"/>
        </w:rPr>
        <w:t>29</w:t>
      </w:r>
      <w:r w:rsidR="001A760B">
        <w:rPr>
          <w:sz w:val="24"/>
          <w:szCs w:val="24"/>
        </w:rPr>
        <w:t xml:space="preserve"> hours)</w:t>
      </w:r>
    </w:p>
    <w:p w14:paraId="05D89385" w14:textId="77777777" w:rsidR="001A760B" w:rsidRDefault="00424DDC" w:rsidP="00C50749">
      <w:pPr>
        <w:tabs>
          <w:tab w:val="left" w:pos="2700"/>
        </w:tabs>
      </w:pPr>
      <w:r>
        <w:object w:dxaOrig="16260" w:dyaOrig="4500" w14:anchorId="29AFC9A4">
          <v:shape id="_x0000_i1026" type="#_x0000_t75" style="width:6in;height:122.25pt" o:ole="">
            <v:imagedata r:id="rId15" o:title=""/>
          </v:shape>
          <o:OLEObject Type="Embed" ProgID="Visio.Drawing.11" ShapeID="_x0000_i1026" DrawAspect="Content" ObjectID="_1694891943" r:id="rId16"/>
        </w:object>
      </w:r>
    </w:p>
    <w:p w14:paraId="60A015FB" w14:textId="77777777" w:rsidR="001A760B" w:rsidRDefault="001A760B" w:rsidP="00C50749">
      <w:pPr>
        <w:rPr>
          <w:b/>
          <w:i/>
          <w:sz w:val="24"/>
          <w:szCs w:val="24"/>
        </w:rPr>
      </w:pPr>
    </w:p>
    <w:p w14:paraId="1747E97D" w14:textId="7708CC95" w:rsidR="00A813FE" w:rsidRPr="009664EF" w:rsidRDefault="00A813FE" w:rsidP="00A813FE">
      <w:pPr>
        <w:rPr>
          <w:ins w:id="37" w:author="Hanna, Mick" w:date="2021-09-23T23:15:00Z"/>
          <w:b/>
          <w:i/>
          <w:color w:val="FF0000"/>
          <w:sz w:val="24"/>
          <w:szCs w:val="24"/>
          <w:highlight w:val="yellow"/>
          <w:rPrChange w:id="38" w:author="Hanna, Mick" w:date="2021-09-24T00:24:00Z">
            <w:rPr>
              <w:ins w:id="39" w:author="Hanna, Mick" w:date="2021-09-23T23:15:00Z"/>
              <w:b/>
              <w:i/>
              <w:sz w:val="24"/>
              <w:szCs w:val="24"/>
            </w:rPr>
          </w:rPrChange>
        </w:rPr>
      </w:pPr>
      <w:ins w:id="40" w:author="Hanna, Mick" w:date="2021-09-23T23:15:00Z">
        <w:r w:rsidRPr="009664EF">
          <w:rPr>
            <w:b/>
            <w:i/>
            <w:color w:val="FF0000"/>
            <w:sz w:val="24"/>
            <w:szCs w:val="24"/>
            <w:highlight w:val="yellow"/>
            <w:rPrChange w:id="41" w:author="Hanna, Mick" w:date="2021-09-24T00:24:00Z">
              <w:rPr>
                <w:b/>
                <w:i/>
                <w:sz w:val="24"/>
                <w:szCs w:val="24"/>
              </w:rPr>
            </w:rPrChange>
          </w:rPr>
          <w:t xml:space="preserve">Annual </w:t>
        </w:r>
      </w:ins>
      <w:ins w:id="42" w:author="Hanna, Mick" w:date="2021-09-23T23:57:00Z">
        <w:r w:rsidR="0096796F" w:rsidRPr="009664EF">
          <w:rPr>
            <w:b/>
            <w:i/>
            <w:color w:val="FF0000"/>
            <w:sz w:val="24"/>
            <w:szCs w:val="24"/>
            <w:highlight w:val="yellow"/>
            <w:rPrChange w:id="43" w:author="Hanna, Mick" w:date="2021-09-24T00:24:00Z">
              <w:rPr>
                <w:b/>
                <w:i/>
                <w:sz w:val="24"/>
                <w:szCs w:val="24"/>
              </w:rPr>
            </w:rPrChange>
          </w:rPr>
          <w:t>Extended</w:t>
        </w:r>
      </w:ins>
      <w:ins w:id="44" w:author="Hanna, Mick" w:date="2021-09-23T23:15:00Z">
        <w:r w:rsidRPr="009664EF">
          <w:rPr>
            <w:b/>
            <w:i/>
            <w:color w:val="FF0000"/>
            <w:sz w:val="24"/>
            <w:szCs w:val="24"/>
            <w:highlight w:val="yellow"/>
            <w:rPrChange w:id="45" w:author="Hanna, Mick" w:date="2021-09-24T00:24:00Z">
              <w:rPr>
                <w:b/>
                <w:i/>
                <w:sz w:val="24"/>
                <w:szCs w:val="24"/>
              </w:rPr>
            </w:rPrChange>
          </w:rPr>
          <w:t xml:space="preserve"> Release Window:</w:t>
        </w:r>
      </w:ins>
    </w:p>
    <w:p w14:paraId="3CD5190E" w14:textId="745FBABB" w:rsidR="00A813FE" w:rsidRPr="009664EF" w:rsidRDefault="00124F17" w:rsidP="00A813FE">
      <w:pPr>
        <w:numPr>
          <w:ilvl w:val="0"/>
          <w:numId w:val="9"/>
        </w:numPr>
        <w:rPr>
          <w:ins w:id="46" w:author="Hanna, Mick" w:date="2021-09-23T23:15:00Z"/>
          <w:color w:val="FF0000"/>
          <w:sz w:val="24"/>
          <w:szCs w:val="24"/>
          <w:highlight w:val="yellow"/>
          <w:rPrChange w:id="47" w:author="Hanna, Mick" w:date="2021-09-24T00:24:00Z">
            <w:rPr>
              <w:ins w:id="48" w:author="Hanna, Mick" w:date="2021-09-23T23:15:00Z"/>
              <w:sz w:val="24"/>
              <w:szCs w:val="24"/>
            </w:rPr>
          </w:rPrChange>
        </w:rPr>
      </w:pPr>
      <w:ins w:id="49" w:author="Hanna, Mick" w:date="2021-09-24T09:53:00Z">
        <w:r>
          <w:rPr>
            <w:color w:val="FF0000"/>
            <w:sz w:val="24"/>
            <w:szCs w:val="24"/>
            <w:highlight w:val="yellow"/>
          </w:rPr>
          <w:t xml:space="preserve">If needed </w:t>
        </w:r>
      </w:ins>
      <w:ins w:id="50" w:author="Hanna, Mick" w:date="2021-09-23T23:15:00Z">
        <w:r w:rsidR="00A813FE" w:rsidRPr="009664EF">
          <w:rPr>
            <w:color w:val="FF0000"/>
            <w:sz w:val="24"/>
            <w:szCs w:val="24"/>
            <w:highlight w:val="yellow"/>
            <w:rPrChange w:id="51" w:author="Hanna, Mick" w:date="2021-09-24T00:24:00Z">
              <w:rPr>
                <w:sz w:val="24"/>
                <w:szCs w:val="24"/>
              </w:rPr>
            </w:rPrChange>
          </w:rPr>
          <w:t xml:space="preserve">ERCOT will schedule 1 planned </w:t>
        </w:r>
      </w:ins>
      <w:ins w:id="52" w:author="Hanna, Mick" w:date="2021-09-23T23:16:00Z">
        <w:r w:rsidR="00A813FE" w:rsidRPr="009664EF">
          <w:rPr>
            <w:color w:val="FF0000"/>
            <w:sz w:val="24"/>
            <w:szCs w:val="24"/>
            <w:highlight w:val="yellow"/>
            <w:rPrChange w:id="53" w:author="Hanna, Mick" w:date="2021-09-24T00:24:00Z">
              <w:rPr>
                <w:sz w:val="24"/>
                <w:szCs w:val="24"/>
              </w:rPr>
            </w:rPrChange>
          </w:rPr>
          <w:t xml:space="preserve">extended </w:t>
        </w:r>
      </w:ins>
      <w:ins w:id="54" w:author="Hanna, Mick" w:date="2021-09-23T23:15:00Z">
        <w:r w:rsidR="00A813FE" w:rsidRPr="009664EF">
          <w:rPr>
            <w:color w:val="FF0000"/>
            <w:sz w:val="24"/>
            <w:szCs w:val="24"/>
            <w:highlight w:val="yellow"/>
            <w:rPrChange w:id="55" w:author="Hanna, Mick" w:date="2021-09-24T00:24:00Z">
              <w:rPr>
                <w:sz w:val="24"/>
                <w:szCs w:val="24"/>
              </w:rPr>
            </w:rPrChange>
          </w:rPr>
          <w:t>application releases per year during the following timeframe. Changes to this schedule are handled as exceptions, below.</w:t>
        </w:r>
      </w:ins>
    </w:p>
    <w:p w14:paraId="562F1436" w14:textId="62900588" w:rsidR="00A813FE" w:rsidRPr="009664EF" w:rsidRDefault="00A813FE">
      <w:pPr>
        <w:numPr>
          <w:ilvl w:val="0"/>
          <w:numId w:val="9"/>
        </w:numPr>
        <w:rPr>
          <w:ins w:id="56" w:author="Hanna, Mick" w:date="2021-09-23T23:15:00Z"/>
          <w:color w:val="FF0000"/>
          <w:sz w:val="24"/>
          <w:szCs w:val="24"/>
          <w:highlight w:val="yellow"/>
          <w:rPrChange w:id="57" w:author="Hanna, Mick" w:date="2021-09-24T00:24:00Z">
            <w:rPr>
              <w:ins w:id="58" w:author="Hanna, Mick" w:date="2021-09-23T23:15:00Z"/>
              <w:sz w:val="24"/>
              <w:szCs w:val="24"/>
            </w:rPr>
          </w:rPrChange>
        </w:rPr>
      </w:pPr>
      <w:ins w:id="59" w:author="Hanna, Mick" w:date="2021-09-23T23:15:00Z">
        <w:r w:rsidRPr="009664EF">
          <w:rPr>
            <w:color w:val="FF0000"/>
            <w:sz w:val="24"/>
            <w:szCs w:val="24"/>
            <w:highlight w:val="yellow"/>
            <w:rPrChange w:id="60" w:author="Hanna, Mick" w:date="2021-09-24T00:24:00Z">
              <w:rPr>
                <w:sz w:val="24"/>
                <w:szCs w:val="24"/>
              </w:rPr>
            </w:rPrChange>
          </w:rPr>
          <w:t xml:space="preserve">Weekends </w:t>
        </w:r>
      </w:ins>
      <w:ins w:id="61" w:author="Hanna, Mick" w:date="2021-09-24T09:53:00Z">
        <w:r w:rsidR="00124F17" w:rsidRPr="00124F17">
          <w:rPr>
            <w:b/>
            <w:bCs/>
            <w:i/>
            <w:iCs/>
            <w:color w:val="FF0000"/>
            <w:sz w:val="24"/>
            <w:szCs w:val="24"/>
            <w:highlight w:val="yellow"/>
            <w:rPrChange w:id="62" w:author="Hanna, Mick" w:date="2021-09-24T09:54:00Z">
              <w:rPr>
                <w:color w:val="FF0000"/>
                <w:sz w:val="24"/>
                <w:szCs w:val="24"/>
                <w:highlight w:val="yellow"/>
              </w:rPr>
            </w:rPrChange>
          </w:rPr>
          <w:t>2</w:t>
        </w:r>
      </w:ins>
      <w:ins w:id="63" w:author="Hanna, Mick" w:date="2021-09-23T23:15:00Z">
        <w:r w:rsidRPr="009664EF">
          <w:rPr>
            <w:b/>
            <w:i/>
            <w:color w:val="FF0000"/>
            <w:sz w:val="24"/>
            <w:szCs w:val="24"/>
            <w:highlight w:val="yellow"/>
            <w:rPrChange w:id="64" w:author="Hanna, Mick" w:date="2021-09-24T00:24:00Z">
              <w:rPr>
                <w:b/>
                <w:i/>
                <w:sz w:val="24"/>
                <w:szCs w:val="24"/>
              </w:rPr>
            </w:rPrChange>
          </w:rPr>
          <w:t>:00pm Saturday until 12:00am Monday</w:t>
        </w:r>
        <w:r w:rsidRPr="009664EF">
          <w:rPr>
            <w:color w:val="FF0000"/>
            <w:sz w:val="24"/>
            <w:szCs w:val="24"/>
            <w:highlight w:val="yellow"/>
            <w:rPrChange w:id="65" w:author="Hanna, Mick" w:date="2021-09-24T00:24:00Z">
              <w:rPr>
                <w:sz w:val="24"/>
                <w:szCs w:val="24"/>
              </w:rPr>
            </w:rPrChange>
          </w:rPr>
          <w:t xml:space="preserve"> (</w:t>
        </w:r>
      </w:ins>
      <w:ins w:id="66" w:author="Hanna, Mick" w:date="2021-09-23T23:16:00Z">
        <w:r w:rsidRPr="009664EF">
          <w:rPr>
            <w:color w:val="FF0000"/>
            <w:sz w:val="24"/>
            <w:szCs w:val="24"/>
            <w:highlight w:val="yellow"/>
            <w:rPrChange w:id="67" w:author="Hanna, Mick" w:date="2021-09-24T00:24:00Z">
              <w:rPr>
                <w:sz w:val="24"/>
                <w:szCs w:val="24"/>
              </w:rPr>
            </w:rPrChange>
          </w:rPr>
          <w:t>34</w:t>
        </w:r>
      </w:ins>
      <w:ins w:id="68" w:author="Hanna, Mick" w:date="2021-09-23T23:15:00Z">
        <w:r w:rsidRPr="009664EF">
          <w:rPr>
            <w:color w:val="FF0000"/>
            <w:sz w:val="24"/>
            <w:szCs w:val="24"/>
            <w:highlight w:val="yellow"/>
            <w:rPrChange w:id="69" w:author="Hanna, Mick" w:date="2021-09-24T00:24:00Z">
              <w:rPr>
                <w:sz w:val="24"/>
                <w:szCs w:val="24"/>
              </w:rPr>
            </w:rPrChange>
          </w:rPr>
          <w:t xml:space="preserve"> hours)</w:t>
        </w:r>
      </w:ins>
    </w:p>
    <w:p w14:paraId="787825A6" w14:textId="77777777" w:rsidR="00C654F6" w:rsidRDefault="00C654F6" w:rsidP="00C50749">
      <w:pPr>
        <w:rPr>
          <w:b/>
          <w:i/>
          <w:sz w:val="24"/>
          <w:szCs w:val="24"/>
        </w:rPr>
      </w:pPr>
    </w:p>
    <w:p w14:paraId="34493C4E" w14:textId="7711912E" w:rsidR="000776D9" w:rsidRDefault="000754E3" w:rsidP="00C50749">
      <w:pPr>
        <w:rPr>
          <w:b/>
          <w:i/>
          <w:sz w:val="24"/>
          <w:szCs w:val="24"/>
        </w:rPr>
      </w:pPr>
      <w:ins w:id="70" w:author="Hanna, Mick" w:date="2021-09-24T00:24:00Z">
        <w:r>
          <w:object w:dxaOrig="16275" w:dyaOrig="4516" w14:anchorId="3B95E21A">
            <v:shape id="_x0000_i1027" type="#_x0000_t75" style="width:6in;height:123pt" o:ole="">
              <v:imagedata r:id="rId17" o:title=""/>
            </v:shape>
            <o:OLEObject Type="Embed" ProgID="Visio.Drawing.11" ShapeID="_x0000_i1027" DrawAspect="Content" ObjectID="_1694891944" r:id="rId18"/>
          </w:object>
        </w:r>
      </w:ins>
    </w:p>
    <w:p w14:paraId="789B3E7F" w14:textId="77777777" w:rsidR="002C620F" w:rsidRDefault="002C620F" w:rsidP="002C620F">
      <w:pPr>
        <w:rPr>
          <w:b/>
          <w:i/>
          <w:sz w:val="24"/>
          <w:szCs w:val="24"/>
        </w:rPr>
      </w:pPr>
    </w:p>
    <w:p w14:paraId="76B976E2" w14:textId="77777777" w:rsidR="008A0908" w:rsidRDefault="008A0908" w:rsidP="002C620F">
      <w:pPr>
        <w:rPr>
          <w:b/>
          <w:i/>
          <w:sz w:val="24"/>
          <w:szCs w:val="24"/>
        </w:rPr>
      </w:pPr>
    </w:p>
    <w:tbl>
      <w:tblPr>
        <w:tblpPr w:leftFromText="180" w:rightFromText="180" w:vertAnchor="text" w:tblpY="1"/>
        <w:tblOverlap w:val="never"/>
        <w:tblW w:w="11536" w:type="dxa"/>
        <w:tblLook w:val="04A0" w:firstRow="1" w:lastRow="0" w:firstColumn="1" w:lastColumn="0" w:noHBand="0" w:noVBand="1"/>
        <w:tblPrChange w:id="71" w:author="Hanna, Mick" w:date="2021-09-24T00:20:00Z">
          <w:tblPr>
            <w:tblW w:w="11536" w:type="dxa"/>
            <w:tblLook w:val="04A0" w:firstRow="1" w:lastRow="0" w:firstColumn="1" w:lastColumn="0" w:noHBand="0" w:noVBand="1"/>
          </w:tblPr>
        </w:tblPrChange>
      </w:tblPr>
      <w:tblGrid>
        <w:gridCol w:w="1239"/>
        <w:gridCol w:w="1415"/>
        <w:gridCol w:w="1443"/>
        <w:gridCol w:w="96"/>
        <w:gridCol w:w="1347"/>
        <w:gridCol w:w="760"/>
        <w:gridCol w:w="779"/>
        <w:gridCol w:w="1379"/>
        <w:gridCol w:w="1539"/>
        <w:gridCol w:w="1539"/>
        <w:tblGridChange w:id="72">
          <w:tblGrid>
            <w:gridCol w:w="1239"/>
            <w:gridCol w:w="1415"/>
            <w:gridCol w:w="1443"/>
            <w:gridCol w:w="96"/>
            <w:gridCol w:w="1347"/>
            <w:gridCol w:w="192"/>
            <w:gridCol w:w="1347"/>
            <w:gridCol w:w="1379"/>
            <w:gridCol w:w="1539"/>
            <w:gridCol w:w="1539"/>
          </w:tblGrid>
        </w:tblGridChange>
      </w:tblGrid>
      <w:tr w:rsidR="00A813FE" w:rsidRPr="00A813FE" w14:paraId="2C96F218" w14:textId="77777777" w:rsidTr="009664EF">
        <w:trPr>
          <w:trHeight w:val="529"/>
          <w:ins w:id="73" w:author="Hanna, Mick" w:date="2021-09-23T23:13:00Z"/>
          <w:trPrChange w:id="74" w:author="Hanna, Mick" w:date="2021-09-24T00:20:00Z">
            <w:trPr>
              <w:trHeight w:val="529"/>
            </w:trPr>
          </w:trPrChange>
        </w:trPr>
        <w:tc>
          <w:tcPr>
            <w:tcW w:w="11536" w:type="dxa"/>
            <w:gridSpan w:val="10"/>
            <w:tcBorders>
              <w:top w:val="nil"/>
              <w:left w:val="nil"/>
              <w:bottom w:val="nil"/>
              <w:right w:val="nil"/>
            </w:tcBorders>
            <w:shd w:val="clear" w:color="auto" w:fill="auto"/>
            <w:noWrap/>
            <w:vAlign w:val="bottom"/>
            <w:hideMark/>
            <w:tcPrChange w:id="75" w:author="Hanna, Mick" w:date="2021-09-24T00:20:00Z">
              <w:tcPr>
                <w:tcW w:w="11536" w:type="dxa"/>
                <w:gridSpan w:val="10"/>
                <w:tcBorders>
                  <w:top w:val="nil"/>
                  <w:left w:val="nil"/>
                  <w:bottom w:val="nil"/>
                  <w:right w:val="nil"/>
                </w:tcBorders>
                <w:shd w:val="clear" w:color="auto" w:fill="auto"/>
                <w:noWrap/>
                <w:vAlign w:val="bottom"/>
                <w:hideMark/>
              </w:tcPr>
            </w:tcPrChange>
          </w:tcPr>
          <w:p w14:paraId="16F0BD32" w14:textId="77777777" w:rsidR="00A813FE" w:rsidRPr="00A813FE" w:rsidRDefault="00A813FE">
            <w:pPr>
              <w:rPr>
                <w:ins w:id="76" w:author="Hanna, Mick" w:date="2021-09-23T23:13:00Z"/>
                <w:rFonts w:ascii="Calibri" w:hAnsi="Calibri" w:cs="Calibri"/>
                <w:b/>
                <w:bCs/>
                <w:color w:val="000000"/>
                <w:sz w:val="40"/>
                <w:szCs w:val="40"/>
              </w:rPr>
              <w:pPrChange w:id="77" w:author="Hanna, Mick" w:date="2021-09-24T00:20:00Z">
                <w:pPr>
                  <w:jc w:val="center"/>
                </w:pPr>
              </w:pPrChange>
            </w:pPr>
            <w:ins w:id="78" w:author="Hanna, Mick" w:date="2021-09-23T23:13:00Z">
              <w:r w:rsidRPr="00A813FE">
                <w:rPr>
                  <w:rFonts w:ascii="Calibri" w:hAnsi="Calibri" w:cs="Calibri"/>
                  <w:b/>
                  <w:bCs/>
                  <w:color w:val="000000"/>
                  <w:sz w:val="40"/>
                  <w:szCs w:val="40"/>
                </w:rPr>
                <w:t>2022 APPLICATION RELEASE SCHEDULE</w:t>
              </w:r>
            </w:ins>
          </w:p>
        </w:tc>
      </w:tr>
      <w:tr w:rsidR="00A813FE" w:rsidRPr="00A813FE" w14:paraId="4161778F" w14:textId="77777777" w:rsidTr="009664EF">
        <w:trPr>
          <w:trHeight w:val="300"/>
          <w:ins w:id="79" w:author="Hanna, Mick" w:date="2021-09-23T23:13:00Z"/>
          <w:trPrChange w:id="80" w:author="Hanna, Mick" w:date="2021-09-24T00:20:00Z">
            <w:trPr>
              <w:trHeight w:val="300"/>
            </w:trPr>
          </w:trPrChange>
        </w:trPr>
        <w:tc>
          <w:tcPr>
            <w:tcW w:w="1239" w:type="dxa"/>
            <w:tcBorders>
              <w:top w:val="nil"/>
              <w:left w:val="nil"/>
              <w:bottom w:val="nil"/>
              <w:right w:val="nil"/>
            </w:tcBorders>
            <w:shd w:val="clear" w:color="auto" w:fill="auto"/>
            <w:noWrap/>
            <w:vAlign w:val="bottom"/>
            <w:hideMark/>
            <w:tcPrChange w:id="81" w:author="Hanna, Mick" w:date="2021-09-24T00:20:00Z">
              <w:tcPr>
                <w:tcW w:w="1239" w:type="dxa"/>
                <w:tcBorders>
                  <w:top w:val="nil"/>
                  <w:left w:val="nil"/>
                  <w:bottom w:val="nil"/>
                  <w:right w:val="nil"/>
                </w:tcBorders>
                <w:shd w:val="clear" w:color="auto" w:fill="auto"/>
                <w:noWrap/>
                <w:vAlign w:val="bottom"/>
                <w:hideMark/>
              </w:tcPr>
            </w:tcPrChange>
          </w:tcPr>
          <w:p w14:paraId="35D24EC6" w14:textId="77777777" w:rsidR="00A813FE" w:rsidRPr="00A813FE" w:rsidRDefault="00A813FE">
            <w:pPr>
              <w:jc w:val="center"/>
              <w:rPr>
                <w:ins w:id="82" w:author="Hanna, Mick" w:date="2021-09-23T23:13:00Z"/>
                <w:rFonts w:ascii="Calibri" w:hAnsi="Calibri" w:cs="Calibri"/>
                <w:b/>
                <w:bCs/>
                <w:color w:val="000000"/>
                <w:sz w:val="40"/>
                <w:szCs w:val="40"/>
              </w:rPr>
            </w:pPr>
          </w:p>
        </w:tc>
        <w:tc>
          <w:tcPr>
            <w:tcW w:w="1415" w:type="dxa"/>
            <w:tcBorders>
              <w:top w:val="nil"/>
              <w:left w:val="nil"/>
              <w:bottom w:val="nil"/>
              <w:right w:val="nil"/>
            </w:tcBorders>
            <w:shd w:val="clear" w:color="auto" w:fill="auto"/>
            <w:noWrap/>
            <w:vAlign w:val="bottom"/>
            <w:hideMark/>
            <w:tcPrChange w:id="83" w:author="Hanna, Mick" w:date="2021-09-24T00:20:00Z">
              <w:tcPr>
                <w:tcW w:w="1415" w:type="dxa"/>
                <w:tcBorders>
                  <w:top w:val="nil"/>
                  <w:left w:val="nil"/>
                  <w:bottom w:val="nil"/>
                  <w:right w:val="nil"/>
                </w:tcBorders>
                <w:shd w:val="clear" w:color="auto" w:fill="auto"/>
                <w:noWrap/>
                <w:vAlign w:val="bottom"/>
                <w:hideMark/>
              </w:tcPr>
            </w:tcPrChange>
          </w:tcPr>
          <w:p w14:paraId="6024C36A" w14:textId="77777777" w:rsidR="00A813FE" w:rsidRPr="00A813FE" w:rsidRDefault="00A813FE">
            <w:pPr>
              <w:rPr>
                <w:ins w:id="84" w:author="Hanna, Mick" w:date="2021-09-23T23:13:00Z"/>
                <w:rFonts w:ascii="Times New Roman" w:hAnsi="Times New Roman"/>
              </w:rPr>
            </w:pPr>
          </w:p>
        </w:tc>
        <w:tc>
          <w:tcPr>
            <w:tcW w:w="1443" w:type="dxa"/>
            <w:tcBorders>
              <w:top w:val="nil"/>
              <w:left w:val="nil"/>
              <w:bottom w:val="nil"/>
              <w:right w:val="nil"/>
            </w:tcBorders>
            <w:shd w:val="clear" w:color="auto" w:fill="auto"/>
            <w:noWrap/>
            <w:vAlign w:val="bottom"/>
            <w:hideMark/>
            <w:tcPrChange w:id="85" w:author="Hanna, Mick" w:date="2021-09-24T00:20:00Z">
              <w:tcPr>
                <w:tcW w:w="1443" w:type="dxa"/>
                <w:tcBorders>
                  <w:top w:val="nil"/>
                  <w:left w:val="nil"/>
                  <w:bottom w:val="nil"/>
                  <w:right w:val="nil"/>
                </w:tcBorders>
                <w:shd w:val="clear" w:color="auto" w:fill="auto"/>
                <w:noWrap/>
                <w:vAlign w:val="bottom"/>
                <w:hideMark/>
              </w:tcPr>
            </w:tcPrChange>
          </w:tcPr>
          <w:p w14:paraId="7D69B044" w14:textId="77777777" w:rsidR="00A813FE" w:rsidRPr="00A813FE" w:rsidRDefault="00A813FE">
            <w:pPr>
              <w:rPr>
                <w:ins w:id="86" w:author="Hanna, Mick" w:date="2021-09-23T23:13:00Z"/>
                <w:rFonts w:ascii="Times New Roman" w:hAnsi="Times New Roman"/>
              </w:rPr>
            </w:pPr>
          </w:p>
        </w:tc>
        <w:tc>
          <w:tcPr>
            <w:tcW w:w="1443" w:type="dxa"/>
            <w:gridSpan w:val="2"/>
            <w:tcBorders>
              <w:top w:val="nil"/>
              <w:left w:val="nil"/>
              <w:bottom w:val="nil"/>
              <w:right w:val="nil"/>
            </w:tcBorders>
            <w:shd w:val="clear" w:color="auto" w:fill="auto"/>
            <w:noWrap/>
            <w:vAlign w:val="bottom"/>
            <w:hideMark/>
            <w:tcPrChange w:id="87" w:author="Hanna, Mick" w:date="2021-09-24T00:20:00Z">
              <w:tcPr>
                <w:tcW w:w="1443" w:type="dxa"/>
                <w:gridSpan w:val="2"/>
                <w:tcBorders>
                  <w:top w:val="nil"/>
                  <w:left w:val="nil"/>
                  <w:bottom w:val="nil"/>
                  <w:right w:val="nil"/>
                </w:tcBorders>
                <w:shd w:val="clear" w:color="auto" w:fill="auto"/>
                <w:noWrap/>
                <w:vAlign w:val="bottom"/>
                <w:hideMark/>
              </w:tcPr>
            </w:tcPrChange>
          </w:tcPr>
          <w:p w14:paraId="5A9C1D15" w14:textId="77777777" w:rsidR="00A813FE" w:rsidRPr="00A813FE" w:rsidRDefault="00A813FE">
            <w:pPr>
              <w:rPr>
                <w:ins w:id="88" w:author="Hanna, Mick" w:date="2021-09-23T23:13:00Z"/>
                <w:rFonts w:ascii="Times New Roman" w:hAnsi="Times New Roman"/>
              </w:rPr>
            </w:pPr>
          </w:p>
        </w:tc>
        <w:tc>
          <w:tcPr>
            <w:tcW w:w="1539" w:type="dxa"/>
            <w:gridSpan w:val="2"/>
            <w:tcBorders>
              <w:top w:val="nil"/>
              <w:left w:val="nil"/>
              <w:bottom w:val="nil"/>
              <w:right w:val="nil"/>
            </w:tcBorders>
            <w:shd w:val="clear" w:color="auto" w:fill="auto"/>
            <w:noWrap/>
            <w:vAlign w:val="bottom"/>
            <w:hideMark/>
            <w:tcPrChange w:id="89" w:author="Hanna, Mick" w:date="2021-09-24T00:20:00Z">
              <w:tcPr>
                <w:tcW w:w="1539" w:type="dxa"/>
                <w:gridSpan w:val="2"/>
                <w:tcBorders>
                  <w:top w:val="nil"/>
                  <w:left w:val="nil"/>
                  <w:bottom w:val="nil"/>
                  <w:right w:val="nil"/>
                </w:tcBorders>
                <w:shd w:val="clear" w:color="auto" w:fill="auto"/>
                <w:noWrap/>
                <w:vAlign w:val="bottom"/>
                <w:hideMark/>
              </w:tcPr>
            </w:tcPrChange>
          </w:tcPr>
          <w:p w14:paraId="32149C8D" w14:textId="77777777" w:rsidR="00A813FE" w:rsidRPr="00A813FE" w:rsidRDefault="00A813FE">
            <w:pPr>
              <w:rPr>
                <w:ins w:id="90" w:author="Hanna, Mick" w:date="2021-09-23T23:13:00Z"/>
                <w:rFonts w:ascii="Times New Roman" w:hAnsi="Times New Roman"/>
              </w:rPr>
            </w:pPr>
          </w:p>
        </w:tc>
        <w:tc>
          <w:tcPr>
            <w:tcW w:w="1379" w:type="dxa"/>
            <w:tcBorders>
              <w:top w:val="nil"/>
              <w:left w:val="nil"/>
              <w:bottom w:val="nil"/>
              <w:right w:val="nil"/>
            </w:tcBorders>
            <w:shd w:val="clear" w:color="auto" w:fill="auto"/>
            <w:noWrap/>
            <w:vAlign w:val="bottom"/>
            <w:hideMark/>
            <w:tcPrChange w:id="91" w:author="Hanna, Mick" w:date="2021-09-24T00:20:00Z">
              <w:tcPr>
                <w:tcW w:w="1379" w:type="dxa"/>
                <w:tcBorders>
                  <w:top w:val="nil"/>
                  <w:left w:val="nil"/>
                  <w:bottom w:val="nil"/>
                  <w:right w:val="nil"/>
                </w:tcBorders>
                <w:shd w:val="clear" w:color="auto" w:fill="auto"/>
                <w:noWrap/>
                <w:vAlign w:val="bottom"/>
                <w:hideMark/>
              </w:tcPr>
            </w:tcPrChange>
          </w:tcPr>
          <w:p w14:paraId="5BC6929B" w14:textId="77777777" w:rsidR="00A813FE" w:rsidRPr="00A813FE" w:rsidRDefault="00A813FE">
            <w:pPr>
              <w:rPr>
                <w:ins w:id="92" w:author="Hanna, Mick" w:date="2021-09-23T23:13:00Z"/>
                <w:rFonts w:ascii="Times New Roman" w:hAnsi="Times New Roman"/>
              </w:rPr>
            </w:pPr>
          </w:p>
        </w:tc>
        <w:tc>
          <w:tcPr>
            <w:tcW w:w="1539" w:type="dxa"/>
            <w:tcBorders>
              <w:top w:val="nil"/>
              <w:left w:val="nil"/>
              <w:bottom w:val="nil"/>
              <w:right w:val="nil"/>
            </w:tcBorders>
            <w:shd w:val="clear" w:color="auto" w:fill="auto"/>
            <w:noWrap/>
            <w:vAlign w:val="bottom"/>
            <w:hideMark/>
            <w:tcPrChange w:id="93" w:author="Hanna, Mick" w:date="2021-09-24T00:20:00Z">
              <w:tcPr>
                <w:tcW w:w="1539" w:type="dxa"/>
                <w:tcBorders>
                  <w:top w:val="nil"/>
                  <w:left w:val="nil"/>
                  <w:bottom w:val="nil"/>
                  <w:right w:val="nil"/>
                </w:tcBorders>
                <w:shd w:val="clear" w:color="auto" w:fill="auto"/>
                <w:noWrap/>
                <w:vAlign w:val="bottom"/>
                <w:hideMark/>
              </w:tcPr>
            </w:tcPrChange>
          </w:tcPr>
          <w:p w14:paraId="6BF325CA" w14:textId="77777777" w:rsidR="00A813FE" w:rsidRPr="00A813FE" w:rsidRDefault="00A813FE">
            <w:pPr>
              <w:rPr>
                <w:ins w:id="94" w:author="Hanna, Mick" w:date="2021-09-23T23:13:00Z"/>
                <w:rFonts w:ascii="Times New Roman" w:hAnsi="Times New Roman"/>
              </w:rPr>
            </w:pPr>
          </w:p>
        </w:tc>
        <w:tc>
          <w:tcPr>
            <w:tcW w:w="1539" w:type="dxa"/>
            <w:tcBorders>
              <w:top w:val="nil"/>
              <w:left w:val="nil"/>
              <w:bottom w:val="nil"/>
              <w:right w:val="nil"/>
            </w:tcBorders>
            <w:shd w:val="clear" w:color="auto" w:fill="auto"/>
            <w:noWrap/>
            <w:vAlign w:val="bottom"/>
            <w:hideMark/>
            <w:tcPrChange w:id="95" w:author="Hanna, Mick" w:date="2021-09-24T00:20:00Z">
              <w:tcPr>
                <w:tcW w:w="1539" w:type="dxa"/>
                <w:tcBorders>
                  <w:top w:val="nil"/>
                  <w:left w:val="nil"/>
                  <w:bottom w:val="nil"/>
                  <w:right w:val="nil"/>
                </w:tcBorders>
                <w:shd w:val="clear" w:color="auto" w:fill="auto"/>
                <w:noWrap/>
                <w:vAlign w:val="bottom"/>
                <w:hideMark/>
              </w:tcPr>
            </w:tcPrChange>
          </w:tcPr>
          <w:p w14:paraId="69FD9C48" w14:textId="77777777" w:rsidR="00A813FE" w:rsidRPr="00A813FE" w:rsidRDefault="00A813FE">
            <w:pPr>
              <w:rPr>
                <w:ins w:id="96" w:author="Hanna, Mick" w:date="2021-09-23T23:13:00Z"/>
                <w:rFonts w:ascii="Times New Roman" w:hAnsi="Times New Roman"/>
              </w:rPr>
            </w:pPr>
          </w:p>
        </w:tc>
      </w:tr>
      <w:tr w:rsidR="00A813FE" w:rsidRPr="00A813FE" w14:paraId="0DAC8735" w14:textId="77777777" w:rsidTr="009664EF">
        <w:trPr>
          <w:gridAfter w:val="4"/>
          <w:wAfter w:w="5236" w:type="dxa"/>
          <w:trHeight w:val="570"/>
          <w:ins w:id="97" w:author="Hanna, Mick" w:date="2021-09-23T23:13:00Z"/>
          <w:trPrChange w:id="98" w:author="Hanna, Mick" w:date="2021-09-24T00:20:00Z">
            <w:trPr>
              <w:gridAfter w:val="4"/>
              <w:wAfter w:w="5804" w:type="dxa"/>
              <w:trHeight w:val="570"/>
            </w:trPr>
          </w:trPrChange>
        </w:trPr>
        <w:tc>
          <w:tcPr>
            <w:tcW w:w="1239" w:type="dxa"/>
            <w:tcBorders>
              <w:top w:val="single" w:sz="4" w:space="0" w:color="auto"/>
              <w:left w:val="single" w:sz="4" w:space="0" w:color="auto"/>
              <w:bottom w:val="single" w:sz="4" w:space="0" w:color="auto"/>
              <w:right w:val="single" w:sz="4" w:space="0" w:color="auto"/>
            </w:tcBorders>
            <w:shd w:val="clear" w:color="000000" w:fill="2B4877"/>
            <w:vAlign w:val="bottom"/>
            <w:hideMark/>
            <w:tcPrChange w:id="99" w:author="Hanna, Mick" w:date="2021-09-24T00:20:00Z">
              <w:tcPr>
                <w:tcW w:w="1239" w:type="dxa"/>
                <w:tcBorders>
                  <w:top w:val="single" w:sz="4" w:space="0" w:color="auto"/>
                  <w:left w:val="single" w:sz="4" w:space="0" w:color="auto"/>
                  <w:bottom w:val="single" w:sz="4" w:space="0" w:color="auto"/>
                  <w:right w:val="single" w:sz="4" w:space="0" w:color="auto"/>
                </w:tcBorders>
                <w:shd w:val="clear" w:color="000000" w:fill="2B4877"/>
                <w:vAlign w:val="bottom"/>
                <w:hideMark/>
              </w:tcPr>
            </w:tcPrChange>
          </w:tcPr>
          <w:p w14:paraId="53347706" w14:textId="77777777" w:rsidR="00A813FE" w:rsidRPr="00A813FE" w:rsidRDefault="00A813FE">
            <w:pPr>
              <w:jc w:val="center"/>
              <w:rPr>
                <w:ins w:id="100" w:author="Hanna, Mick" w:date="2021-09-23T23:13:00Z"/>
                <w:rFonts w:ascii="Calibri" w:hAnsi="Calibri" w:cs="Calibri"/>
                <w:b/>
                <w:bCs/>
                <w:color w:val="FFFFFF"/>
                <w:sz w:val="22"/>
                <w:szCs w:val="22"/>
              </w:rPr>
            </w:pPr>
            <w:ins w:id="101" w:author="Hanna, Mick" w:date="2021-09-23T23:13:00Z">
              <w:r w:rsidRPr="00A813FE">
                <w:rPr>
                  <w:rFonts w:ascii="Calibri" w:hAnsi="Calibri" w:cs="Calibri"/>
                  <w:b/>
                  <w:bCs/>
                  <w:color w:val="FFFFFF"/>
                  <w:sz w:val="22"/>
                  <w:szCs w:val="22"/>
                </w:rPr>
                <w:t>Release ID</w:t>
              </w:r>
            </w:ins>
          </w:p>
        </w:tc>
        <w:tc>
          <w:tcPr>
            <w:tcW w:w="1415" w:type="dxa"/>
            <w:tcBorders>
              <w:top w:val="single" w:sz="4" w:space="0" w:color="auto"/>
              <w:left w:val="nil"/>
              <w:bottom w:val="single" w:sz="4" w:space="0" w:color="auto"/>
              <w:right w:val="single" w:sz="4" w:space="0" w:color="auto"/>
            </w:tcBorders>
            <w:shd w:val="clear" w:color="000000" w:fill="2B4877"/>
            <w:vAlign w:val="bottom"/>
            <w:hideMark/>
            <w:tcPrChange w:id="102" w:author="Hanna, Mick" w:date="2021-09-24T00:20:00Z">
              <w:tcPr>
                <w:tcW w:w="1415" w:type="dxa"/>
                <w:tcBorders>
                  <w:top w:val="single" w:sz="4" w:space="0" w:color="auto"/>
                  <w:left w:val="nil"/>
                  <w:bottom w:val="single" w:sz="4" w:space="0" w:color="auto"/>
                  <w:right w:val="single" w:sz="4" w:space="0" w:color="auto"/>
                </w:tcBorders>
                <w:shd w:val="clear" w:color="000000" w:fill="2B4877"/>
                <w:vAlign w:val="bottom"/>
                <w:hideMark/>
              </w:tcPr>
            </w:tcPrChange>
          </w:tcPr>
          <w:p w14:paraId="1EC7055C" w14:textId="77777777" w:rsidR="00A813FE" w:rsidRPr="00A813FE" w:rsidRDefault="00A813FE">
            <w:pPr>
              <w:jc w:val="center"/>
              <w:rPr>
                <w:ins w:id="103" w:author="Hanna, Mick" w:date="2021-09-23T23:13:00Z"/>
                <w:rFonts w:ascii="Calibri" w:hAnsi="Calibri" w:cs="Calibri"/>
                <w:b/>
                <w:bCs/>
                <w:color w:val="FFFFFF"/>
                <w:sz w:val="22"/>
                <w:szCs w:val="22"/>
              </w:rPr>
            </w:pPr>
            <w:ins w:id="104" w:author="Hanna, Mick" w:date="2021-09-23T23:13:00Z">
              <w:r w:rsidRPr="00A813FE">
                <w:rPr>
                  <w:rFonts w:ascii="Calibri" w:hAnsi="Calibri" w:cs="Calibri"/>
                  <w:b/>
                  <w:bCs/>
                  <w:color w:val="FFFFFF"/>
                  <w:sz w:val="22"/>
                  <w:szCs w:val="22"/>
                </w:rPr>
                <w:t>Release Type</w:t>
              </w:r>
            </w:ins>
          </w:p>
        </w:tc>
        <w:tc>
          <w:tcPr>
            <w:tcW w:w="1539" w:type="dxa"/>
            <w:gridSpan w:val="2"/>
            <w:tcBorders>
              <w:top w:val="single" w:sz="4" w:space="0" w:color="auto"/>
              <w:left w:val="nil"/>
              <w:bottom w:val="single" w:sz="4" w:space="0" w:color="auto"/>
              <w:right w:val="single" w:sz="4" w:space="0" w:color="auto"/>
            </w:tcBorders>
            <w:shd w:val="clear" w:color="000000" w:fill="2B4877"/>
            <w:vAlign w:val="bottom"/>
            <w:hideMark/>
            <w:tcPrChange w:id="105" w:author="Hanna, Mick" w:date="2021-09-24T00:20:00Z">
              <w:tcPr>
                <w:tcW w:w="1539" w:type="dxa"/>
                <w:gridSpan w:val="2"/>
                <w:tcBorders>
                  <w:top w:val="single" w:sz="4" w:space="0" w:color="auto"/>
                  <w:left w:val="nil"/>
                  <w:bottom w:val="single" w:sz="4" w:space="0" w:color="auto"/>
                  <w:right w:val="single" w:sz="4" w:space="0" w:color="auto"/>
                </w:tcBorders>
                <w:shd w:val="clear" w:color="000000" w:fill="2B4877"/>
                <w:vAlign w:val="bottom"/>
                <w:hideMark/>
              </w:tcPr>
            </w:tcPrChange>
          </w:tcPr>
          <w:p w14:paraId="657015B8" w14:textId="77777777" w:rsidR="00A813FE" w:rsidRPr="00A813FE" w:rsidRDefault="00A813FE">
            <w:pPr>
              <w:jc w:val="center"/>
              <w:rPr>
                <w:ins w:id="106" w:author="Hanna, Mick" w:date="2021-09-23T23:13:00Z"/>
                <w:rFonts w:ascii="Calibri" w:hAnsi="Calibri" w:cs="Calibri"/>
                <w:b/>
                <w:bCs/>
                <w:color w:val="FFFFFF"/>
                <w:sz w:val="22"/>
                <w:szCs w:val="22"/>
              </w:rPr>
            </w:pPr>
            <w:ins w:id="107" w:author="Hanna, Mick" w:date="2021-09-23T23:13:00Z">
              <w:r w:rsidRPr="00A813FE">
                <w:rPr>
                  <w:rFonts w:ascii="Calibri" w:hAnsi="Calibri" w:cs="Calibri"/>
                  <w:b/>
                  <w:bCs/>
                  <w:color w:val="FFFFFF"/>
                  <w:sz w:val="22"/>
                  <w:szCs w:val="22"/>
                </w:rPr>
                <w:t>Prod Release</w:t>
              </w:r>
            </w:ins>
          </w:p>
        </w:tc>
        <w:tc>
          <w:tcPr>
            <w:tcW w:w="2107" w:type="dxa"/>
            <w:gridSpan w:val="2"/>
            <w:tcBorders>
              <w:top w:val="single" w:sz="4" w:space="0" w:color="auto"/>
              <w:left w:val="nil"/>
              <w:bottom w:val="single" w:sz="4" w:space="0" w:color="auto"/>
              <w:right w:val="single" w:sz="4" w:space="0" w:color="auto"/>
            </w:tcBorders>
            <w:shd w:val="clear" w:color="000000" w:fill="2B4877"/>
            <w:vAlign w:val="bottom"/>
            <w:hideMark/>
            <w:tcPrChange w:id="108" w:author="Hanna, Mick" w:date="2021-09-24T00:20:00Z">
              <w:tcPr>
                <w:tcW w:w="1539" w:type="dxa"/>
                <w:gridSpan w:val="2"/>
                <w:tcBorders>
                  <w:top w:val="single" w:sz="4" w:space="0" w:color="auto"/>
                  <w:left w:val="nil"/>
                  <w:bottom w:val="single" w:sz="4" w:space="0" w:color="auto"/>
                  <w:right w:val="single" w:sz="4" w:space="0" w:color="auto"/>
                </w:tcBorders>
                <w:shd w:val="clear" w:color="000000" w:fill="2B4877"/>
                <w:vAlign w:val="bottom"/>
                <w:hideMark/>
              </w:tcPr>
            </w:tcPrChange>
          </w:tcPr>
          <w:p w14:paraId="17FE310D" w14:textId="77777777" w:rsidR="00A813FE" w:rsidRPr="00A813FE" w:rsidRDefault="00A813FE">
            <w:pPr>
              <w:jc w:val="center"/>
              <w:rPr>
                <w:ins w:id="109" w:author="Hanna, Mick" w:date="2021-09-23T23:13:00Z"/>
                <w:rFonts w:ascii="Calibri" w:hAnsi="Calibri" w:cs="Calibri"/>
                <w:b/>
                <w:bCs/>
                <w:color w:val="FFFFFF"/>
                <w:sz w:val="22"/>
                <w:szCs w:val="22"/>
              </w:rPr>
            </w:pPr>
            <w:ins w:id="110" w:author="Hanna, Mick" w:date="2021-09-23T23:13:00Z">
              <w:r w:rsidRPr="00A813FE">
                <w:rPr>
                  <w:rFonts w:ascii="Calibri" w:hAnsi="Calibri" w:cs="Calibri"/>
                  <w:b/>
                  <w:bCs/>
                  <w:color w:val="FFFFFF"/>
                  <w:sz w:val="22"/>
                  <w:szCs w:val="22"/>
                </w:rPr>
                <w:t>Retail Release</w:t>
              </w:r>
            </w:ins>
          </w:p>
        </w:tc>
      </w:tr>
      <w:tr w:rsidR="00A813FE" w:rsidRPr="00A813FE" w14:paraId="5A6AFF62" w14:textId="77777777" w:rsidTr="009664EF">
        <w:trPr>
          <w:gridAfter w:val="4"/>
          <w:wAfter w:w="5236" w:type="dxa"/>
          <w:trHeight w:val="402"/>
          <w:ins w:id="111" w:author="Hanna, Mick" w:date="2021-09-23T23:13:00Z"/>
          <w:trPrChange w:id="112" w:author="Hanna, Mick" w:date="2021-09-24T00:20:00Z">
            <w:trPr>
              <w:gridAfter w:val="4"/>
              <w:wAfter w:w="5804" w:type="dxa"/>
              <w:trHeight w:val="402"/>
            </w:trPr>
          </w:trPrChange>
        </w:trPr>
        <w:tc>
          <w:tcPr>
            <w:tcW w:w="1239" w:type="dxa"/>
            <w:tcBorders>
              <w:top w:val="nil"/>
              <w:left w:val="single" w:sz="4" w:space="0" w:color="auto"/>
              <w:bottom w:val="single" w:sz="4" w:space="0" w:color="auto"/>
              <w:right w:val="single" w:sz="4" w:space="0" w:color="auto"/>
            </w:tcBorders>
            <w:shd w:val="clear" w:color="000000" w:fill="D9D9D9"/>
            <w:noWrap/>
            <w:vAlign w:val="center"/>
            <w:hideMark/>
            <w:tcPrChange w:id="113" w:author="Hanna, Mick" w:date="2021-09-24T00:20:00Z">
              <w:tcPr>
                <w:tcW w:w="1239" w:type="dxa"/>
                <w:tcBorders>
                  <w:top w:val="nil"/>
                  <w:left w:val="single" w:sz="4" w:space="0" w:color="auto"/>
                  <w:bottom w:val="single" w:sz="4" w:space="0" w:color="auto"/>
                  <w:right w:val="single" w:sz="4" w:space="0" w:color="auto"/>
                </w:tcBorders>
                <w:shd w:val="clear" w:color="000000" w:fill="D9D9D9"/>
                <w:noWrap/>
                <w:vAlign w:val="center"/>
                <w:hideMark/>
              </w:tcPr>
            </w:tcPrChange>
          </w:tcPr>
          <w:p w14:paraId="2ECBBAAC" w14:textId="77777777" w:rsidR="00A813FE" w:rsidRPr="009664EF" w:rsidRDefault="00A813FE">
            <w:pPr>
              <w:jc w:val="center"/>
              <w:rPr>
                <w:ins w:id="114" w:author="Hanna, Mick" w:date="2021-09-23T23:13:00Z"/>
                <w:rFonts w:ascii="Calibri" w:hAnsi="Calibri" w:cs="Calibri"/>
                <w:color w:val="000000"/>
                <w:sz w:val="22"/>
                <w:szCs w:val="22"/>
                <w:highlight w:val="yellow"/>
                <w:rPrChange w:id="115" w:author="Hanna, Mick" w:date="2021-09-24T00:19:00Z">
                  <w:rPr>
                    <w:ins w:id="116" w:author="Hanna, Mick" w:date="2021-09-23T23:13:00Z"/>
                    <w:rFonts w:ascii="Calibri" w:hAnsi="Calibri" w:cs="Calibri"/>
                    <w:color w:val="000000"/>
                    <w:sz w:val="22"/>
                    <w:szCs w:val="22"/>
                  </w:rPr>
                </w:rPrChange>
              </w:rPr>
            </w:pPr>
            <w:ins w:id="117" w:author="Hanna, Mick" w:date="2021-09-23T23:13:00Z">
              <w:r w:rsidRPr="009664EF">
                <w:rPr>
                  <w:rFonts w:ascii="Calibri" w:hAnsi="Calibri" w:cs="Calibri"/>
                  <w:color w:val="000000"/>
                  <w:sz w:val="22"/>
                  <w:szCs w:val="22"/>
                  <w:highlight w:val="yellow"/>
                  <w:rPrChange w:id="118" w:author="Hanna, Mick" w:date="2021-09-24T00:19:00Z">
                    <w:rPr>
                      <w:rFonts w:ascii="Calibri" w:hAnsi="Calibri" w:cs="Calibri"/>
                      <w:color w:val="000000"/>
                      <w:sz w:val="22"/>
                      <w:szCs w:val="22"/>
                    </w:rPr>
                  </w:rPrChange>
                </w:rPr>
                <w:t>R1</w:t>
              </w:r>
            </w:ins>
          </w:p>
        </w:tc>
        <w:tc>
          <w:tcPr>
            <w:tcW w:w="1415" w:type="dxa"/>
            <w:tcBorders>
              <w:top w:val="nil"/>
              <w:left w:val="nil"/>
              <w:bottom w:val="single" w:sz="4" w:space="0" w:color="auto"/>
              <w:right w:val="single" w:sz="4" w:space="0" w:color="auto"/>
            </w:tcBorders>
            <w:shd w:val="clear" w:color="000000" w:fill="D9D9D9"/>
            <w:noWrap/>
            <w:vAlign w:val="center"/>
            <w:hideMark/>
            <w:tcPrChange w:id="119" w:author="Hanna, Mick" w:date="2021-09-24T00:20:00Z">
              <w:tcPr>
                <w:tcW w:w="1415" w:type="dxa"/>
                <w:tcBorders>
                  <w:top w:val="nil"/>
                  <w:left w:val="nil"/>
                  <w:bottom w:val="single" w:sz="4" w:space="0" w:color="auto"/>
                  <w:right w:val="single" w:sz="4" w:space="0" w:color="auto"/>
                </w:tcBorders>
                <w:shd w:val="clear" w:color="000000" w:fill="D9D9D9"/>
                <w:noWrap/>
                <w:vAlign w:val="center"/>
                <w:hideMark/>
              </w:tcPr>
            </w:tcPrChange>
          </w:tcPr>
          <w:p w14:paraId="58C517B9" w14:textId="77777777" w:rsidR="00A813FE" w:rsidRPr="009664EF" w:rsidRDefault="00A813FE">
            <w:pPr>
              <w:jc w:val="center"/>
              <w:rPr>
                <w:ins w:id="120" w:author="Hanna, Mick" w:date="2021-09-23T23:13:00Z"/>
                <w:rFonts w:ascii="Calibri" w:hAnsi="Calibri" w:cs="Calibri"/>
                <w:color w:val="000000"/>
                <w:sz w:val="22"/>
                <w:szCs w:val="22"/>
                <w:highlight w:val="yellow"/>
                <w:rPrChange w:id="121" w:author="Hanna, Mick" w:date="2021-09-24T00:19:00Z">
                  <w:rPr>
                    <w:ins w:id="122" w:author="Hanna, Mick" w:date="2021-09-23T23:13:00Z"/>
                    <w:rFonts w:ascii="Calibri" w:hAnsi="Calibri" w:cs="Calibri"/>
                    <w:color w:val="000000"/>
                    <w:sz w:val="22"/>
                    <w:szCs w:val="22"/>
                  </w:rPr>
                </w:rPrChange>
              </w:rPr>
            </w:pPr>
            <w:ins w:id="123" w:author="Hanna, Mick" w:date="2021-09-23T23:13:00Z">
              <w:r w:rsidRPr="009664EF">
                <w:rPr>
                  <w:rFonts w:ascii="Calibri" w:hAnsi="Calibri" w:cs="Calibri"/>
                  <w:color w:val="000000"/>
                  <w:sz w:val="22"/>
                  <w:szCs w:val="22"/>
                  <w:highlight w:val="yellow"/>
                  <w:rPrChange w:id="124" w:author="Hanna, Mick" w:date="2021-09-24T00:19:00Z">
                    <w:rPr>
                      <w:rFonts w:ascii="Calibri" w:hAnsi="Calibri" w:cs="Calibri"/>
                      <w:color w:val="000000"/>
                      <w:sz w:val="22"/>
                      <w:szCs w:val="22"/>
                    </w:rPr>
                  </w:rPrChange>
                </w:rPr>
                <w:t>Application</w:t>
              </w:r>
            </w:ins>
          </w:p>
        </w:tc>
        <w:tc>
          <w:tcPr>
            <w:tcW w:w="1539" w:type="dxa"/>
            <w:gridSpan w:val="2"/>
            <w:tcBorders>
              <w:top w:val="nil"/>
              <w:left w:val="nil"/>
              <w:bottom w:val="single" w:sz="4" w:space="0" w:color="auto"/>
              <w:right w:val="single" w:sz="4" w:space="0" w:color="auto"/>
            </w:tcBorders>
            <w:shd w:val="clear" w:color="000000" w:fill="D9D9D9"/>
            <w:noWrap/>
            <w:vAlign w:val="center"/>
            <w:hideMark/>
            <w:tcPrChange w:id="125" w:author="Hanna, Mick" w:date="2021-09-24T00:20:00Z">
              <w:tcPr>
                <w:tcW w:w="1539" w:type="dxa"/>
                <w:gridSpan w:val="2"/>
                <w:tcBorders>
                  <w:top w:val="nil"/>
                  <w:left w:val="nil"/>
                  <w:bottom w:val="single" w:sz="4" w:space="0" w:color="auto"/>
                  <w:right w:val="single" w:sz="4" w:space="0" w:color="auto"/>
                </w:tcBorders>
                <w:shd w:val="clear" w:color="000000" w:fill="D9D9D9"/>
                <w:noWrap/>
                <w:vAlign w:val="center"/>
                <w:hideMark/>
              </w:tcPr>
            </w:tcPrChange>
          </w:tcPr>
          <w:p w14:paraId="3E7BB80F" w14:textId="77777777" w:rsidR="00A813FE" w:rsidRPr="009664EF" w:rsidRDefault="00A813FE">
            <w:pPr>
              <w:jc w:val="center"/>
              <w:rPr>
                <w:ins w:id="126" w:author="Hanna, Mick" w:date="2021-09-23T23:13:00Z"/>
                <w:rFonts w:ascii="Calibri" w:hAnsi="Calibri" w:cs="Calibri"/>
                <w:color w:val="000000"/>
                <w:sz w:val="22"/>
                <w:szCs w:val="22"/>
                <w:highlight w:val="yellow"/>
                <w:rPrChange w:id="127" w:author="Hanna, Mick" w:date="2021-09-24T00:19:00Z">
                  <w:rPr>
                    <w:ins w:id="128" w:author="Hanna, Mick" w:date="2021-09-23T23:13:00Z"/>
                    <w:rFonts w:ascii="Calibri" w:hAnsi="Calibri" w:cs="Calibri"/>
                    <w:color w:val="000000"/>
                    <w:sz w:val="22"/>
                    <w:szCs w:val="22"/>
                  </w:rPr>
                </w:rPrChange>
              </w:rPr>
            </w:pPr>
            <w:ins w:id="129" w:author="Hanna, Mick" w:date="2021-09-23T23:13:00Z">
              <w:r w:rsidRPr="009664EF">
                <w:rPr>
                  <w:rFonts w:ascii="Calibri" w:hAnsi="Calibri" w:cs="Calibri"/>
                  <w:color w:val="000000"/>
                  <w:sz w:val="22"/>
                  <w:szCs w:val="22"/>
                  <w:highlight w:val="yellow"/>
                  <w:rPrChange w:id="130" w:author="Hanna, Mick" w:date="2021-09-24T00:19:00Z">
                    <w:rPr>
                      <w:rFonts w:ascii="Calibri" w:hAnsi="Calibri" w:cs="Calibri"/>
                      <w:color w:val="000000"/>
                      <w:sz w:val="22"/>
                      <w:szCs w:val="22"/>
                    </w:rPr>
                  </w:rPrChange>
                </w:rPr>
                <w:t>02/01 - 02/03</w:t>
              </w:r>
            </w:ins>
          </w:p>
        </w:tc>
        <w:tc>
          <w:tcPr>
            <w:tcW w:w="2107" w:type="dxa"/>
            <w:gridSpan w:val="2"/>
            <w:tcBorders>
              <w:top w:val="nil"/>
              <w:left w:val="nil"/>
              <w:bottom w:val="single" w:sz="4" w:space="0" w:color="auto"/>
              <w:right w:val="single" w:sz="4" w:space="0" w:color="auto"/>
            </w:tcBorders>
            <w:shd w:val="clear" w:color="000000" w:fill="D9D9D9"/>
            <w:noWrap/>
            <w:vAlign w:val="center"/>
            <w:hideMark/>
            <w:tcPrChange w:id="131" w:author="Hanna, Mick" w:date="2021-09-24T00:20:00Z">
              <w:tcPr>
                <w:tcW w:w="1539" w:type="dxa"/>
                <w:gridSpan w:val="2"/>
                <w:tcBorders>
                  <w:top w:val="nil"/>
                  <w:left w:val="nil"/>
                  <w:bottom w:val="single" w:sz="4" w:space="0" w:color="auto"/>
                  <w:right w:val="single" w:sz="4" w:space="0" w:color="auto"/>
                </w:tcBorders>
                <w:shd w:val="clear" w:color="000000" w:fill="D9D9D9"/>
                <w:noWrap/>
                <w:vAlign w:val="center"/>
                <w:hideMark/>
              </w:tcPr>
            </w:tcPrChange>
          </w:tcPr>
          <w:p w14:paraId="2B50EB98" w14:textId="77777777" w:rsidR="00A813FE" w:rsidRPr="009664EF" w:rsidRDefault="00A813FE">
            <w:pPr>
              <w:jc w:val="center"/>
              <w:rPr>
                <w:ins w:id="132" w:author="Hanna, Mick" w:date="2021-09-23T23:13:00Z"/>
                <w:rFonts w:ascii="Calibri" w:hAnsi="Calibri" w:cs="Calibri"/>
                <w:color w:val="000000"/>
                <w:sz w:val="22"/>
                <w:szCs w:val="22"/>
                <w:highlight w:val="yellow"/>
                <w:rPrChange w:id="133" w:author="Hanna, Mick" w:date="2021-09-24T00:19:00Z">
                  <w:rPr>
                    <w:ins w:id="134" w:author="Hanna, Mick" w:date="2021-09-23T23:13:00Z"/>
                    <w:rFonts w:ascii="Calibri" w:hAnsi="Calibri" w:cs="Calibri"/>
                    <w:color w:val="000000"/>
                    <w:sz w:val="22"/>
                    <w:szCs w:val="22"/>
                  </w:rPr>
                </w:rPrChange>
              </w:rPr>
            </w:pPr>
            <w:ins w:id="135" w:author="Hanna, Mick" w:date="2021-09-23T23:13:00Z">
              <w:r w:rsidRPr="009664EF">
                <w:rPr>
                  <w:rFonts w:ascii="Calibri" w:hAnsi="Calibri" w:cs="Calibri"/>
                  <w:color w:val="000000"/>
                  <w:sz w:val="22"/>
                  <w:szCs w:val="22"/>
                  <w:highlight w:val="yellow"/>
                  <w:rPrChange w:id="136" w:author="Hanna, Mick" w:date="2021-09-24T00:19:00Z">
                    <w:rPr>
                      <w:rFonts w:ascii="Calibri" w:hAnsi="Calibri" w:cs="Calibri"/>
                      <w:color w:val="000000"/>
                      <w:sz w:val="22"/>
                      <w:szCs w:val="22"/>
                    </w:rPr>
                  </w:rPrChange>
                </w:rPr>
                <w:t>02/05 - 02/06</w:t>
              </w:r>
            </w:ins>
          </w:p>
        </w:tc>
      </w:tr>
      <w:tr w:rsidR="00A813FE" w:rsidRPr="00A813FE" w14:paraId="7C9113B8" w14:textId="77777777" w:rsidTr="009664EF">
        <w:trPr>
          <w:gridAfter w:val="4"/>
          <w:wAfter w:w="5236" w:type="dxa"/>
          <w:trHeight w:val="402"/>
          <w:ins w:id="137" w:author="Hanna, Mick" w:date="2021-09-23T23:13:00Z"/>
          <w:trPrChange w:id="138" w:author="Hanna, Mick" w:date="2021-09-24T00:20:00Z">
            <w:trPr>
              <w:gridAfter w:val="4"/>
              <w:wAfter w:w="5804" w:type="dxa"/>
              <w:trHeight w:val="402"/>
            </w:trPr>
          </w:trPrChange>
        </w:trPr>
        <w:tc>
          <w:tcPr>
            <w:tcW w:w="1239" w:type="dxa"/>
            <w:tcBorders>
              <w:top w:val="nil"/>
              <w:left w:val="single" w:sz="4" w:space="0" w:color="auto"/>
              <w:bottom w:val="single" w:sz="4" w:space="0" w:color="auto"/>
              <w:right w:val="single" w:sz="4" w:space="0" w:color="auto"/>
            </w:tcBorders>
            <w:shd w:val="clear" w:color="000000" w:fill="F2F2F2"/>
            <w:noWrap/>
            <w:vAlign w:val="center"/>
            <w:hideMark/>
            <w:tcPrChange w:id="139" w:author="Hanna, Mick" w:date="2021-09-24T00:20:00Z">
              <w:tcPr>
                <w:tcW w:w="1239" w:type="dxa"/>
                <w:tcBorders>
                  <w:top w:val="nil"/>
                  <w:left w:val="single" w:sz="4" w:space="0" w:color="auto"/>
                  <w:bottom w:val="single" w:sz="4" w:space="0" w:color="auto"/>
                  <w:right w:val="single" w:sz="4" w:space="0" w:color="auto"/>
                </w:tcBorders>
                <w:shd w:val="clear" w:color="000000" w:fill="F2F2F2"/>
                <w:noWrap/>
                <w:vAlign w:val="center"/>
                <w:hideMark/>
              </w:tcPr>
            </w:tcPrChange>
          </w:tcPr>
          <w:p w14:paraId="55D43249" w14:textId="77777777" w:rsidR="00A813FE" w:rsidRPr="009664EF" w:rsidRDefault="00A813FE">
            <w:pPr>
              <w:jc w:val="center"/>
              <w:rPr>
                <w:ins w:id="140" w:author="Hanna, Mick" w:date="2021-09-23T23:13:00Z"/>
                <w:rFonts w:ascii="Calibri" w:hAnsi="Calibri" w:cs="Calibri"/>
                <w:color w:val="000000"/>
                <w:sz w:val="22"/>
                <w:szCs w:val="22"/>
                <w:highlight w:val="yellow"/>
                <w:rPrChange w:id="141" w:author="Hanna, Mick" w:date="2021-09-24T00:19:00Z">
                  <w:rPr>
                    <w:ins w:id="142" w:author="Hanna, Mick" w:date="2021-09-23T23:13:00Z"/>
                    <w:rFonts w:ascii="Calibri" w:hAnsi="Calibri" w:cs="Calibri"/>
                    <w:color w:val="000000"/>
                    <w:sz w:val="22"/>
                    <w:szCs w:val="22"/>
                  </w:rPr>
                </w:rPrChange>
              </w:rPr>
            </w:pPr>
            <w:ins w:id="143" w:author="Hanna, Mick" w:date="2021-09-23T23:13:00Z">
              <w:r w:rsidRPr="009664EF">
                <w:rPr>
                  <w:rFonts w:ascii="Calibri" w:hAnsi="Calibri" w:cs="Calibri"/>
                  <w:color w:val="000000"/>
                  <w:sz w:val="22"/>
                  <w:szCs w:val="22"/>
                  <w:highlight w:val="yellow"/>
                  <w:rPrChange w:id="144" w:author="Hanna, Mick" w:date="2021-09-24T00:19:00Z">
                    <w:rPr>
                      <w:rFonts w:ascii="Calibri" w:hAnsi="Calibri" w:cs="Calibri"/>
                      <w:color w:val="000000"/>
                      <w:sz w:val="22"/>
                      <w:szCs w:val="22"/>
                    </w:rPr>
                  </w:rPrChange>
                </w:rPr>
                <w:t>R2</w:t>
              </w:r>
            </w:ins>
          </w:p>
        </w:tc>
        <w:tc>
          <w:tcPr>
            <w:tcW w:w="1415" w:type="dxa"/>
            <w:tcBorders>
              <w:top w:val="nil"/>
              <w:left w:val="nil"/>
              <w:bottom w:val="single" w:sz="4" w:space="0" w:color="auto"/>
              <w:right w:val="single" w:sz="4" w:space="0" w:color="auto"/>
            </w:tcBorders>
            <w:shd w:val="clear" w:color="000000" w:fill="F2F2F2"/>
            <w:noWrap/>
            <w:vAlign w:val="center"/>
            <w:hideMark/>
            <w:tcPrChange w:id="145" w:author="Hanna, Mick" w:date="2021-09-24T00:20:00Z">
              <w:tcPr>
                <w:tcW w:w="1415" w:type="dxa"/>
                <w:tcBorders>
                  <w:top w:val="nil"/>
                  <w:left w:val="nil"/>
                  <w:bottom w:val="single" w:sz="4" w:space="0" w:color="auto"/>
                  <w:right w:val="single" w:sz="4" w:space="0" w:color="auto"/>
                </w:tcBorders>
                <w:shd w:val="clear" w:color="000000" w:fill="F2F2F2"/>
                <w:noWrap/>
                <w:vAlign w:val="center"/>
                <w:hideMark/>
              </w:tcPr>
            </w:tcPrChange>
          </w:tcPr>
          <w:p w14:paraId="4899F2A3" w14:textId="77777777" w:rsidR="00A813FE" w:rsidRPr="009664EF" w:rsidRDefault="00A813FE">
            <w:pPr>
              <w:jc w:val="center"/>
              <w:rPr>
                <w:ins w:id="146" w:author="Hanna, Mick" w:date="2021-09-23T23:13:00Z"/>
                <w:rFonts w:ascii="Calibri" w:hAnsi="Calibri" w:cs="Calibri"/>
                <w:color w:val="000000"/>
                <w:sz w:val="22"/>
                <w:szCs w:val="22"/>
                <w:highlight w:val="yellow"/>
                <w:rPrChange w:id="147" w:author="Hanna, Mick" w:date="2021-09-24T00:19:00Z">
                  <w:rPr>
                    <w:ins w:id="148" w:author="Hanna, Mick" w:date="2021-09-23T23:13:00Z"/>
                    <w:rFonts w:ascii="Calibri" w:hAnsi="Calibri" w:cs="Calibri"/>
                    <w:color w:val="000000"/>
                    <w:sz w:val="22"/>
                    <w:szCs w:val="22"/>
                  </w:rPr>
                </w:rPrChange>
              </w:rPr>
            </w:pPr>
            <w:ins w:id="149" w:author="Hanna, Mick" w:date="2021-09-23T23:13:00Z">
              <w:r w:rsidRPr="009664EF">
                <w:rPr>
                  <w:rFonts w:ascii="Calibri" w:hAnsi="Calibri" w:cs="Calibri"/>
                  <w:color w:val="000000"/>
                  <w:sz w:val="22"/>
                  <w:szCs w:val="22"/>
                  <w:highlight w:val="yellow"/>
                  <w:rPrChange w:id="150" w:author="Hanna, Mick" w:date="2021-09-24T00:19:00Z">
                    <w:rPr>
                      <w:rFonts w:ascii="Calibri" w:hAnsi="Calibri" w:cs="Calibri"/>
                      <w:color w:val="000000"/>
                      <w:sz w:val="22"/>
                      <w:szCs w:val="22"/>
                    </w:rPr>
                  </w:rPrChange>
                </w:rPr>
                <w:t>Application</w:t>
              </w:r>
            </w:ins>
          </w:p>
        </w:tc>
        <w:tc>
          <w:tcPr>
            <w:tcW w:w="1539" w:type="dxa"/>
            <w:gridSpan w:val="2"/>
            <w:tcBorders>
              <w:top w:val="nil"/>
              <w:left w:val="nil"/>
              <w:bottom w:val="single" w:sz="4" w:space="0" w:color="auto"/>
              <w:right w:val="single" w:sz="4" w:space="0" w:color="auto"/>
            </w:tcBorders>
            <w:shd w:val="clear" w:color="000000" w:fill="F2F2F2"/>
            <w:noWrap/>
            <w:vAlign w:val="center"/>
            <w:hideMark/>
            <w:tcPrChange w:id="151" w:author="Hanna, Mick" w:date="2021-09-24T00:20:00Z">
              <w:tcPr>
                <w:tcW w:w="1539" w:type="dxa"/>
                <w:gridSpan w:val="2"/>
                <w:tcBorders>
                  <w:top w:val="nil"/>
                  <w:left w:val="nil"/>
                  <w:bottom w:val="single" w:sz="4" w:space="0" w:color="auto"/>
                  <w:right w:val="single" w:sz="4" w:space="0" w:color="auto"/>
                </w:tcBorders>
                <w:shd w:val="clear" w:color="000000" w:fill="F2F2F2"/>
                <w:noWrap/>
                <w:vAlign w:val="center"/>
                <w:hideMark/>
              </w:tcPr>
            </w:tcPrChange>
          </w:tcPr>
          <w:p w14:paraId="14AEBB55" w14:textId="77777777" w:rsidR="00A813FE" w:rsidRPr="009664EF" w:rsidRDefault="00A813FE">
            <w:pPr>
              <w:jc w:val="center"/>
              <w:rPr>
                <w:ins w:id="152" w:author="Hanna, Mick" w:date="2021-09-23T23:13:00Z"/>
                <w:rFonts w:ascii="Calibri" w:hAnsi="Calibri" w:cs="Calibri"/>
                <w:color w:val="000000"/>
                <w:sz w:val="22"/>
                <w:szCs w:val="22"/>
                <w:highlight w:val="yellow"/>
                <w:rPrChange w:id="153" w:author="Hanna, Mick" w:date="2021-09-24T00:19:00Z">
                  <w:rPr>
                    <w:ins w:id="154" w:author="Hanna, Mick" w:date="2021-09-23T23:13:00Z"/>
                    <w:rFonts w:ascii="Calibri" w:hAnsi="Calibri" w:cs="Calibri"/>
                    <w:color w:val="000000"/>
                    <w:sz w:val="22"/>
                    <w:szCs w:val="22"/>
                  </w:rPr>
                </w:rPrChange>
              </w:rPr>
            </w:pPr>
            <w:ins w:id="155" w:author="Hanna, Mick" w:date="2021-09-23T23:13:00Z">
              <w:r w:rsidRPr="009664EF">
                <w:rPr>
                  <w:rFonts w:ascii="Calibri" w:hAnsi="Calibri" w:cs="Calibri"/>
                  <w:color w:val="000000"/>
                  <w:sz w:val="22"/>
                  <w:szCs w:val="22"/>
                  <w:highlight w:val="yellow"/>
                  <w:rPrChange w:id="156" w:author="Hanna, Mick" w:date="2021-09-24T00:19:00Z">
                    <w:rPr>
                      <w:rFonts w:ascii="Calibri" w:hAnsi="Calibri" w:cs="Calibri"/>
                      <w:color w:val="000000"/>
                      <w:sz w:val="22"/>
                      <w:szCs w:val="22"/>
                    </w:rPr>
                  </w:rPrChange>
                </w:rPr>
                <w:t>03/29 - 03/31</w:t>
              </w:r>
            </w:ins>
          </w:p>
        </w:tc>
        <w:tc>
          <w:tcPr>
            <w:tcW w:w="2107" w:type="dxa"/>
            <w:gridSpan w:val="2"/>
            <w:tcBorders>
              <w:top w:val="nil"/>
              <w:left w:val="nil"/>
              <w:bottom w:val="single" w:sz="4" w:space="0" w:color="auto"/>
              <w:right w:val="single" w:sz="4" w:space="0" w:color="auto"/>
            </w:tcBorders>
            <w:shd w:val="clear" w:color="000000" w:fill="F2F2F2"/>
            <w:noWrap/>
            <w:vAlign w:val="center"/>
            <w:hideMark/>
            <w:tcPrChange w:id="157" w:author="Hanna, Mick" w:date="2021-09-24T00:20:00Z">
              <w:tcPr>
                <w:tcW w:w="1539" w:type="dxa"/>
                <w:gridSpan w:val="2"/>
                <w:tcBorders>
                  <w:top w:val="nil"/>
                  <w:left w:val="nil"/>
                  <w:bottom w:val="single" w:sz="4" w:space="0" w:color="auto"/>
                  <w:right w:val="single" w:sz="4" w:space="0" w:color="auto"/>
                </w:tcBorders>
                <w:shd w:val="clear" w:color="000000" w:fill="F2F2F2"/>
                <w:noWrap/>
                <w:vAlign w:val="center"/>
                <w:hideMark/>
              </w:tcPr>
            </w:tcPrChange>
          </w:tcPr>
          <w:p w14:paraId="0E5561AE" w14:textId="77777777" w:rsidR="00A813FE" w:rsidRPr="009664EF" w:rsidRDefault="00A813FE">
            <w:pPr>
              <w:jc w:val="center"/>
              <w:rPr>
                <w:ins w:id="158" w:author="Hanna, Mick" w:date="2021-09-23T23:13:00Z"/>
                <w:rFonts w:ascii="Calibri" w:hAnsi="Calibri" w:cs="Calibri"/>
                <w:color w:val="000000"/>
                <w:sz w:val="22"/>
                <w:szCs w:val="22"/>
                <w:highlight w:val="yellow"/>
                <w:rPrChange w:id="159" w:author="Hanna, Mick" w:date="2021-09-24T00:19:00Z">
                  <w:rPr>
                    <w:ins w:id="160" w:author="Hanna, Mick" w:date="2021-09-23T23:13:00Z"/>
                    <w:rFonts w:ascii="Calibri" w:hAnsi="Calibri" w:cs="Calibri"/>
                    <w:color w:val="000000"/>
                    <w:sz w:val="22"/>
                    <w:szCs w:val="22"/>
                  </w:rPr>
                </w:rPrChange>
              </w:rPr>
            </w:pPr>
            <w:ins w:id="161" w:author="Hanna, Mick" w:date="2021-09-23T23:13:00Z">
              <w:r w:rsidRPr="009664EF">
                <w:rPr>
                  <w:rFonts w:ascii="Calibri" w:hAnsi="Calibri" w:cs="Calibri"/>
                  <w:color w:val="000000"/>
                  <w:sz w:val="22"/>
                  <w:szCs w:val="22"/>
                  <w:highlight w:val="yellow"/>
                  <w:rPrChange w:id="162" w:author="Hanna, Mick" w:date="2021-09-24T00:19:00Z">
                    <w:rPr>
                      <w:rFonts w:ascii="Calibri" w:hAnsi="Calibri" w:cs="Calibri"/>
                      <w:color w:val="000000"/>
                      <w:sz w:val="22"/>
                      <w:szCs w:val="22"/>
                    </w:rPr>
                  </w:rPrChange>
                </w:rPr>
                <w:t>04/02 - 04/03</w:t>
              </w:r>
            </w:ins>
          </w:p>
        </w:tc>
      </w:tr>
      <w:tr w:rsidR="00A813FE" w:rsidRPr="00A813FE" w14:paraId="316A8F5A" w14:textId="77777777" w:rsidTr="009664EF">
        <w:trPr>
          <w:gridAfter w:val="4"/>
          <w:wAfter w:w="5236" w:type="dxa"/>
          <w:trHeight w:val="402"/>
          <w:ins w:id="163" w:author="Hanna, Mick" w:date="2021-09-23T23:13:00Z"/>
          <w:trPrChange w:id="164" w:author="Hanna, Mick" w:date="2021-09-24T00:20:00Z">
            <w:trPr>
              <w:gridAfter w:val="4"/>
              <w:wAfter w:w="5804" w:type="dxa"/>
              <w:trHeight w:val="402"/>
            </w:trPr>
          </w:trPrChange>
        </w:trPr>
        <w:tc>
          <w:tcPr>
            <w:tcW w:w="1239" w:type="dxa"/>
            <w:tcBorders>
              <w:top w:val="nil"/>
              <w:left w:val="single" w:sz="4" w:space="0" w:color="auto"/>
              <w:bottom w:val="single" w:sz="4" w:space="0" w:color="auto"/>
              <w:right w:val="single" w:sz="4" w:space="0" w:color="auto"/>
            </w:tcBorders>
            <w:shd w:val="clear" w:color="000000" w:fill="D9D9D9"/>
            <w:noWrap/>
            <w:vAlign w:val="center"/>
            <w:hideMark/>
            <w:tcPrChange w:id="165" w:author="Hanna, Mick" w:date="2021-09-24T00:20:00Z">
              <w:tcPr>
                <w:tcW w:w="1239" w:type="dxa"/>
                <w:tcBorders>
                  <w:top w:val="nil"/>
                  <w:left w:val="single" w:sz="4" w:space="0" w:color="auto"/>
                  <w:bottom w:val="single" w:sz="4" w:space="0" w:color="auto"/>
                  <w:right w:val="single" w:sz="4" w:space="0" w:color="auto"/>
                </w:tcBorders>
                <w:shd w:val="clear" w:color="000000" w:fill="D9D9D9"/>
                <w:noWrap/>
                <w:vAlign w:val="center"/>
                <w:hideMark/>
              </w:tcPr>
            </w:tcPrChange>
          </w:tcPr>
          <w:p w14:paraId="64AE6CEF" w14:textId="77777777" w:rsidR="00A813FE" w:rsidRPr="009664EF" w:rsidRDefault="00A813FE">
            <w:pPr>
              <w:jc w:val="center"/>
              <w:rPr>
                <w:ins w:id="166" w:author="Hanna, Mick" w:date="2021-09-23T23:13:00Z"/>
                <w:rFonts w:ascii="Calibri" w:hAnsi="Calibri" w:cs="Calibri"/>
                <w:color w:val="000000"/>
                <w:sz w:val="22"/>
                <w:szCs w:val="22"/>
                <w:highlight w:val="yellow"/>
                <w:rPrChange w:id="167" w:author="Hanna, Mick" w:date="2021-09-24T00:19:00Z">
                  <w:rPr>
                    <w:ins w:id="168" w:author="Hanna, Mick" w:date="2021-09-23T23:13:00Z"/>
                    <w:rFonts w:ascii="Calibri" w:hAnsi="Calibri" w:cs="Calibri"/>
                    <w:color w:val="000000"/>
                    <w:sz w:val="22"/>
                    <w:szCs w:val="22"/>
                  </w:rPr>
                </w:rPrChange>
              </w:rPr>
            </w:pPr>
            <w:ins w:id="169" w:author="Hanna, Mick" w:date="2021-09-23T23:13:00Z">
              <w:r w:rsidRPr="009664EF">
                <w:rPr>
                  <w:rFonts w:ascii="Calibri" w:hAnsi="Calibri" w:cs="Calibri"/>
                  <w:color w:val="000000"/>
                  <w:sz w:val="22"/>
                  <w:szCs w:val="22"/>
                  <w:highlight w:val="yellow"/>
                  <w:rPrChange w:id="170" w:author="Hanna, Mick" w:date="2021-09-24T00:19:00Z">
                    <w:rPr>
                      <w:rFonts w:ascii="Calibri" w:hAnsi="Calibri" w:cs="Calibri"/>
                      <w:color w:val="000000"/>
                      <w:sz w:val="22"/>
                      <w:szCs w:val="22"/>
                    </w:rPr>
                  </w:rPrChange>
                </w:rPr>
                <w:t>R3</w:t>
              </w:r>
            </w:ins>
          </w:p>
        </w:tc>
        <w:tc>
          <w:tcPr>
            <w:tcW w:w="1415" w:type="dxa"/>
            <w:tcBorders>
              <w:top w:val="nil"/>
              <w:left w:val="nil"/>
              <w:bottom w:val="single" w:sz="4" w:space="0" w:color="auto"/>
              <w:right w:val="single" w:sz="4" w:space="0" w:color="auto"/>
            </w:tcBorders>
            <w:shd w:val="clear" w:color="000000" w:fill="D9D9D9"/>
            <w:noWrap/>
            <w:vAlign w:val="center"/>
            <w:hideMark/>
            <w:tcPrChange w:id="171" w:author="Hanna, Mick" w:date="2021-09-24T00:20:00Z">
              <w:tcPr>
                <w:tcW w:w="1415" w:type="dxa"/>
                <w:tcBorders>
                  <w:top w:val="nil"/>
                  <w:left w:val="nil"/>
                  <w:bottom w:val="single" w:sz="4" w:space="0" w:color="auto"/>
                  <w:right w:val="single" w:sz="4" w:space="0" w:color="auto"/>
                </w:tcBorders>
                <w:shd w:val="clear" w:color="000000" w:fill="D9D9D9"/>
                <w:noWrap/>
                <w:vAlign w:val="center"/>
                <w:hideMark/>
              </w:tcPr>
            </w:tcPrChange>
          </w:tcPr>
          <w:p w14:paraId="1295E6AB" w14:textId="77777777" w:rsidR="00A813FE" w:rsidRPr="009664EF" w:rsidRDefault="00A813FE">
            <w:pPr>
              <w:jc w:val="center"/>
              <w:rPr>
                <w:ins w:id="172" w:author="Hanna, Mick" w:date="2021-09-23T23:13:00Z"/>
                <w:rFonts w:ascii="Calibri" w:hAnsi="Calibri" w:cs="Calibri"/>
                <w:color w:val="000000"/>
                <w:sz w:val="22"/>
                <w:szCs w:val="22"/>
                <w:highlight w:val="yellow"/>
                <w:rPrChange w:id="173" w:author="Hanna, Mick" w:date="2021-09-24T00:19:00Z">
                  <w:rPr>
                    <w:ins w:id="174" w:author="Hanna, Mick" w:date="2021-09-23T23:13:00Z"/>
                    <w:rFonts w:ascii="Calibri" w:hAnsi="Calibri" w:cs="Calibri"/>
                    <w:color w:val="000000"/>
                    <w:sz w:val="22"/>
                    <w:szCs w:val="22"/>
                  </w:rPr>
                </w:rPrChange>
              </w:rPr>
            </w:pPr>
            <w:ins w:id="175" w:author="Hanna, Mick" w:date="2021-09-23T23:13:00Z">
              <w:r w:rsidRPr="009664EF">
                <w:rPr>
                  <w:rFonts w:ascii="Calibri" w:hAnsi="Calibri" w:cs="Calibri"/>
                  <w:color w:val="000000"/>
                  <w:sz w:val="22"/>
                  <w:szCs w:val="22"/>
                  <w:highlight w:val="yellow"/>
                  <w:rPrChange w:id="176" w:author="Hanna, Mick" w:date="2021-09-24T00:19:00Z">
                    <w:rPr>
                      <w:rFonts w:ascii="Calibri" w:hAnsi="Calibri" w:cs="Calibri"/>
                      <w:color w:val="000000"/>
                      <w:sz w:val="22"/>
                      <w:szCs w:val="22"/>
                    </w:rPr>
                  </w:rPrChange>
                </w:rPr>
                <w:t>Application</w:t>
              </w:r>
            </w:ins>
          </w:p>
        </w:tc>
        <w:tc>
          <w:tcPr>
            <w:tcW w:w="1539" w:type="dxa"/>
            <w:gridSpan w:val="2"/>
            <w:tcBorders>
              <w:top w:val="nil"/>
              <w:left w:val="nil"/>
              <w:bottom w:val="single" w:sz="4" w:space="0" w:color="auto"/>
              <w:right w:val="single" w:sz="4" w:space="0" w:color="auto"/>
            </w:tcBorders>
            <w:shd w:val="clear" w:color="000000" w:fill="D9D9D9"/>
            <w:noWrap/>
            <w:vAlign w:val="center"/>
            <w:hideMark/>
            <w:tcPrChange w:id="177" w:author="Hanna, Mick" w:date="2021-09-24T00:20:00Z">
              <w:tcPr>
                <w:tcW w:w="1539" w:type="dxa"/>
                <w:gridSpan w:val="2"/>
                <w:tcBorders>
                  <w:top w:val="nil"/>
                  <w:left w:val="nil"/>
                  <w:bottom w:val="single" w:sz="4" w:space="0" w:color="auto"/>
                  <w:right w:val="single" w:sz="4" w:space="0" w:color="auto"/>
                </w:tcBorders>
                <w:shd w:val="clear" w:color="000000" w:fill="D9D9D9"/>
                <w:noWrap/>
                <w:vAlign w:val="center"/>
                <w:hideMark/>
              </w:tcPr>
            </w:tcPrChange>
          </w:tcPr>
          <w:p w14:paraId="19135864" w14:textId="77777777" w:rsidR="00A813FE" w:rsidRPr="009664EF" w:rsidRDefault="00A813FE">
            <w:pPr>
              <w:jc w:val="center"/>
              <w:rPr>
                <w:ins w:id="178" w:author="Hanna, Mick" w:date="2021-09-23T23:13:00Z"/>
                <w:rFonts w:ascii="Calibri" w:hAnsi="Calibri" w:cs="Calibri"/>
                <w:color w:val="000000"/>
                <w:sz w:val="22"/>
                <w:szCs w:val="22"/>
                <w:highlight w:val="yellow"/>
                <w:rPrChange w:id="179" w:author="Hanna, Mick" w:date="2021-09-24T00:19:00Z">
                  <w:rPr>
                    <w:ins w:id="180" w:author="Hanna, Mick" w:date="2021-09-23T23:13:00Z"/>
                    <w:rFonts w:ascii="Calibri" w:hAnsi="Calibri" w:cs="Calibri"/>
                    <w:color w:val="000000"/>
                    <w:sz w:val="22"/>
                    <w:szCs w:val="22"/>
                  </w:rPr>
                </w:rPrChange>
              </w:rPr>
            </w:pPr>
            <w:ins w:id="181" w:author="Hanna, Mick" w:date="2021-09-23T23:13:00Z">
              <w:r w:rsidRPr="009664EF">
                <w:rPr>
                  <w:rFonts w:ascii="Calibri" w:hAnsi="Calibri" w:cs="Calibri"/>
                  <w:color w:val="000000"/>
                  <w:sz w:val="22"/>
                  <w:szCs w:val="22"/>
                  <w:highlight w:val="yellow"/>
                  <w:rPrChange w:id="182" w:author="Hanna, Mick" w:date="2021-09-24T00:19:00Z">
                    <w:rPr>
                      <w:rFonts w:ascii="Calibri" w:hAnsi="Calibri" w:cs="Calibri"/>
                      <w:color w:val="000000"/>
                      <w:sz w:val="22"/>
                      <w:szCs w:val="22"/>
                    </w:rPr>
                  </w:rPrChange>
                </w:rPr>
                <w:t>05/24 - 05/26</w:t>
              </w:r>
            </w:ins>
          </w:p>
        </w:tc>
        <w:tc>
          <w:tcPr>
            <w:tcW w:w="2107" w:type="dxa"/>
            <w:gridSpan w:val="2"/>
            <w:tcBorders>
              <w:top w:val="nil"/>
              <w:left w:val="nil"/>
              <w:bottom w:val="single" w:sz="4" w:space="0" w:color="auto"/>
              <w:right w:val="single" w:sz="4" w:space="0" w:color="auto"/>
            </w:tcBorders>
            <w:shd w:val="clear" w:color="000000" w:fill="D9D9D9"/>
            <w:noWrap/>
            <w:vAlign w:val="center"/>
            <w:hideMark/>
            <w:tcPrChange w:id="183" w:author="Hanna, Mick" w:date="2021-09-24T00:20:00Z">
              <w:tcPr>
                <w:tcW w:w="1539" w:type="dxa"/>
                <w:gridSpan w:val="2"/>
                <w:tcBorders>
                  <w:top w:val="nil"/>
                  <w:left w:val="nil"/>
                  <w:bottom w:val="single" w:sz="4" w:space="0" w:color="auto"/>
                  <w:right w:val="single" w:sz="4" w:space="0" w:color="auto"/>
                </w:tcBorders>
                <w:shd w:val="clear" w:color="000000" w:fill="D9D9D9"/>
                <w:noWrap/>
                <w:vAlign w:val="center"/>
                <w:hideMark/>
              </w:tcPr>
            </w:tcPrChange>
          </w:tcPr>
          <w:p w14:paraId="1632AEDA" w14:textId="77777777" w:rsidR="00A813FE" w:rsidRPr="009664EF" w:rsidRDefault="00A813FE">
            <w:pPr>
              <w:jc w:val="center"/>
              <w:rPr>
                <w:ins w:id="184" w:author="Hanna, Mick" w:date="2021-09-23T23:13:00Z"/>
                <w:rFonts w:ascii="Calibri" w:hAnsi="Calibri" w:cs="Calibri"/>
                <w:color w:val="000000"/>
                <w:sz w:val="22"/>
                <w:szCs w:val="22"/>
                <w:highlight w:val="yellow"/>
                <w:rPrChange w:id="185" w:author="Hanna, Mick" w:date="2021-09-24T00:19:00Z">
                  <w:rPr>
                    <w:ins w:id="186" w:author="Hanna, Mick" w:date="2021-09-23T23:13:00Z"/>
                    <w:rFonts w:ascii="Calibri" w:hAnsi="Calibri" w:cs="Calibri"/>
                    <w:color w:val="000000"/>
                    <w:sz w:val="22"/>
                    <w:szCs w:val="22"/>
                  </w:rPr>
                </w:rPrChange>
              </w:rPr>
            </w:pPr>
            <w:ins w:id="187" w:author="Hanna, Mick" w:date="2021-09-23T23:13:00Z">
              <w:r w:rsidRPr="009664EF">
                <w:rPr>
                  <w:rFonts w:ascii="Calibri" w:hAnsi="Calibri" w:cs="Calibri"/>
                  <w:color w:val="000000"/>
                  <w:sz w:val="22"/>
                  <w:szCs w:val="22"/>
                  <w:highlight w:val="yellow"/>
                  <w:rPrChange w:id="188" w:author="Hanna, Mick" w:date="2021-09-24T00:19:00Z">
                    <w:rPr>
                      <w:rFonts w:ascii="Calibri" w:hAnsi="Calibri" w:cs="Calibri"/>
                      <w:color w:val="000000"/>
                      <w:sz w:val="22"/>
                      <w:szCs w:val="22"/>
                    </w:rPr>
                  </w:rPrChange>
                </w:rPr>
                <w:t>05/28 - 05/29</w:t>
              </w:r>
            </w:ins>
          </w:p>
        </w:tc>
      </w:tr>
      <w:tr w:rsidR="00A813FE" w:rsidRPr="00A813FE" w14:paraId="55DD56E8" w14:textId="77777777" w:rsidTr="009664EF">
        <w:trPr>
          <w:gridAfter w:val="4"/>
          <w:wAfter w:w="5236" w:type="dxa"/>
          <w:trHeight w:val="402"/>
          <w:ins w:id="189" w:author="Hanna, Mick" w:date="2021-09-23T23:13:00Z"/>
          <w:trPrChange w:id="190" w:author="Hanna, Mick" w:date="2021-09-24T00:20:00Z">
            <w:trPr>
              <w:gridAfter w:val="4"/>
              <w:wAfter w:w="5804" w:type="dxa"/>
              <w:trHeight w:val="402"/>
            </w:trPr>
          </w:trPrChange>
        </w:trPr>
        <w:tc>
          <w:tcPr>
            <w:tcW w:w="1239" w:type="dxa"/>
            <w:tcBorders>
              <w:top w:val="nil"/>
              <w:left w:val="single" w:sz="4" w:space="0" w:color="auto"/>
              <w:bottom w:val="single" w:sz="4" w:space="0" w:color="auto"/>
              <w:right w:val="single" w:sz="4" w:space="0" w:color="auto"/>
            </w:tcBorders>
            <w:shd w:val="clear" w:color="000000" w:fill="F2F2F2"/>
            <w:noWrap/>
            <w:vAlign w:val="center"/>
            <w:hideMark/>
            <w:tcPrChange w:id="191" w:author="Hanna, Mick" w:date="2021-09-24T00:20:00Z">
              <w:tcPr>
                <w:tcW w:w="1239" w:type="dxa"/>
                <w:tcBorders>
                  <w:top w:val="nil"/>
                  <w:left w:val="single" w:sz="4" w:space="0" w:color="auto"/>
                  <w:bottom w:val="single" w:sz="4" w:space="0" w:color="auto"/>
                  <w:right w:val="single" w:sz="4" w:space="0" w:color="auto"/>
                </w:tcBorders>
                <w:shd w:val="clear" w:color="000000" w:fill="F2F2F2"/>
                <w:noWrap/>
                <w:vAlign w:val="center"/>
                <w:hideMark/>
              </w:tcPr>
            </w:tcPrChange>
          </w:tcPr>
          <w:p w14:paraId="600A4556" w14:textId="77777777" w:rsidR="00A813FE" w:rsidRPr="009664EF" w:rsidRDefault="00A813FE">
            <w:pPr>
              <w:jc w:val="center"/>
              <w:rPr>
                <w:ins w:id="192" w:author="Hanna, Mick" w:date="2021-09-23T23:13:00Z"/>
                <w:rFonts w:ascii="Calibri" w:hAnsi="Calibri" w:cs="Calibri"/>
                <w:color w:val="FF0000"/>
                <w:sz w:val="22"/>
                <w:szCs w:val="22"/>
                <w:highlight w:val="yellow"/>
                <w:rPrChange w:id="193" w:author="Hanna, Mick" w:date="2021-09-24T00:24:00Z">
                  <w:rPr>
                    <w:ins w:id="194" w:author="Hanna, Mick" w:date="2021-09-23T23:13:00Z"/>
                    <w:rFonts w:ascii="Calibri" w:hAnsi="Calibri" w:cs="Calibri"/>
                    <w:color w:val="000000"/>
                    <w:sz w:val="22"/>
                    <w:szCs w:val="22"/>
                  </w:rPr>
                </w:rPrChange>
              </w:rPr>
            </w:pPr>
            <w:ins w:id="195" w:author="Hanna, Mick" w:date="2021-09-23T23:13:00Z">
              <w:r w:rsidRPr="009664EF">
                <w:rPr>
                  <w:rFonts w:ascii="Calibri" w:hAnsi="Calibri" w:cs="Calibri"/>
                  <w:color w:val="FF0000"/>
                  <w:sz w:val="22"/>
                  <w:szCs w:val="22"/>
                  <w:highlight w:val="yellow"/>
                  <w:rPrChange w:id="196" w:author="Hanna, Mick" w:date="2021-09-24T00:24:00Z">
                    <w:rPr>
                      <w:rFonts w:ascii="Calibri" w:hAnsi="Calibri" w:cs="Calibri"/>
                      <w:color w:val="000000"/>
                      <w:sz w:val="22"/>
                      <w:szCs w:val="22"/>
                    </w:rPr>
                  </w:rPrChange>
                </w:rPr>
                <w:t>R4</w:t>
              </w:r>
            </w:ins>
          </w:p>
        </w:tc>
        <w:tc>
          <w:tcPr>
            <w:tcW w:w="1415" w:type="dxa"/>
            <w:tcBorders>
              <w:top w:val="nil"/>
              <w:left w:val="nil"/>
              <w:bottom w:val="single" w:sz="4" w:space="0" w:color="auto"/>
              <w:right w:val="single" w:sz="4" w:space="0" w:color="auto"/>
            </w:tcBorders>
            <w:shd w:val="clear" w:color="000000" w:fill="F2F2F2"/>
            <w:noWrap/>
            <w:vAlign w:val="center"/>
            <w:hideMark/>
            <w:tcPrChange w:id="197" w:author="Hanna, Mick" w:date="2021-09-24T00:20:00Z">
              <w:tcPr>
                <w:tcW w:w="1415" w:type="dxa"/>
                <w:tcBorders>
                  <w:top w:val="nil"/>
                  <w:left w:val="nil"/>
                  <w:bottom w:val="single" w:sz="4" w:space="0" w:color="auto"/>
                  <w:right w:val="single" w:sz="4" w:space="0" w:color="auto"/>
                </w:tcBorders>
                <w:shd w:val="clear" w:color="000000" w:fill="F2F2F2"/>
                <w:noWrap/>
                <w:vAlign w:val="center"/>
                <w:hideMark/>
              </w:tcPr>
            </w:tcPrChange>
          </w:tcPr>
          <w:p w14:paraId="0512E5B0" w14:textId="43868F17" w:rsidR="00A813FE" w:rsidRPr="009664EF" w:rsidRDefault="007D6E1B">
            <w:pPr>
              <w:jc w:val="center"/>
              <w:rPr>
                <w:ins w:id="198" w:author="Hanna, Mick" w:date="2021-09-23T23:13:00Z"/>
                <w:rFonts w:ascii="Calibri" w:hAnsi="Calibri" w:cs="Calibri"/>
                <w:color w:val="FF0000"/>
                <w:sz w:val="22"/>
                <w:szCs w:val="22"/>
                <w:highlight w:val="yellow"/>
                <w:rPrChange w:id="199" w:author="Hanna, Mick" w:date="2021-09-24T00:24:00Z">
                  <w:rPr>
                    <w:ins w:id="200" w:author="Hanna, Mick" w:date="2021-09-23T23:13:00Z"/>
                    <w:rFonts w:ascii="Calibri" w:hAnsi="Calibri" w:cs="Calibri"/>
                    <w:color w:val="000000"/>
                    <w:sz w:val="22"/>
                    <w:szCs w:val="22"/>
                  </w:rPr>
                </w:rPrChange>
              </w:rPr>
            </w:pPr>
            <w:ins w:id="201" w:author="Hanna, Mick" w:date="2021-09-23T23:18:00Z">
              <w:r w:rsidRPr="009664EF">
                <w:rPr>
                  <w:rFonts w:ascii="Calibri" w:hAnsi="Calibri" w:cs="Calibri"/>
                  <w:color w:val="FF0000"/>
                  <w:sz w:val="22"/>
                  <w:szCs w:val="22"/>
                  <w:highlight w:val="yellow"/>
                  <w:rPrChange w:id="202" w:author="Hanna, Mick" w:date="2021-09-24T00:24:00Z">
                    <w:rPr>
                      <w:rFonts w:ascii="Calibri" w:hAnsi="Calibri" w:cs="Calibri"/>
                      <w:color w:val="000000"/>
                      <w:sz w:val="22"/>
                      <w:szCs w:val="22"/>
                    </w:rPr>
                  </w:rPrChange>
                </w:rPr>
                <w:t>Extende</w:t>
              </w:r>
            </w:ins>
            <w:ins w:id="203" w:author="Hanna, Mick" w:date="2021-09-23T23:19:00Z">
              <w:r w:rsidRPr="009664EF">
                <w:rPr>
                  <w:rFonts w:ascii="Calibri" w:hAnsi="Calibri" w:cs="Calibri"/>
                  <w:color w:val="FF0000"/>
                  <w:sz w:val="22"/>
                  <w:szCs w:val="22"/>
                  <w:highlight w:val="yellow"/>
                  <w:rPrChange w:id="204" w:author="Hanna, Mick" w:date="2021-09-24T00:24:00Z">
                    <w:rPr>
                      <w:rFonts w:ascii="Calibri" w:hAnsi="Calibri" w:cs="Calibri"/>
                      <w:color w:val="000000"/>
                      <w:sz w:val="22"/>
                      <w:szCs w:val="22"/>
                    </w:rPr>
                  </w:rPrChange>
                </w:rPr>
                <w:t>d Application</w:t>
              </w:r>
            </w:ins>
          </w:p>
        </w:tc>
        <w:tc>
          <w:tcPr>
            <w:tcW w:w="1539" w:type="dxa"/>
            <w:gridSpan w:val="2"/>
            <w:tcBorders>
              <w:top w:val="nil"/>
              <w:left w:val="nil"/>
              <w:bottom w:val="single" w:sz="4" w:space="0" w:color="auto"/>
              <w:right w:val="single" w:sz="4" w:space="0" w:color="auto"/>
            </w:tcBorders>
            <w:shd w:val="clear" w:color="000000" w:fill="F2F2F2"/>
            <w:noWrap/>
            <w:vAlign w:val="center"/>
            <w:hideMark/>
            <w:tcPrChange w:id="205" w:author="Hanna, Mick" w:date="2021-09-24T00:20:00Z">
              <w:tcPr>
                <w:tcW w:w="1539" w:type="dxa"/>
                <w:gridSpan w:val="2"/>
                <w:tcBorders>
                  <w:top w:val="nil"/>
                  <w:left w:val="nil"/>
                  <w:bottom w:val="single" w:sz="4" w:space="0" w:color="auto"/>
                  <w:right w:val="single" w:sz="4" w:space="0" w:color="auto"/>
                </w:tcBorders>
                <w:shd w:val="clear" w:color="000000" w:fill="F2F2F2"/>
                <w:noWrap/>
                <w:vAlign w:val="center"/>
                <w:hideMark/>
              </w:tcPr>
            </w:tcPrChange>
          </w:tcPr>
          <w:p w14:paraId="5C367DF9" w14:textId="77777777" w:rsidR="00A813FE" w:rsidRPr="009664EF" w:rsidRDefault="00A813FE">
            <w:pPr>
              <w:jc w:val="center"/>
              <w:rPr>
                <w:ins w:id="206" w:author="Hanna, Mick" w:date="2021-09-23T23:13:00Z"/>
                <w:rFonts w:ascii="Calibri" w:hAnsi="Calibri" w:cs="Calibri"/>
                <w:color w:val="FF0000"/>
                <w:sz w:val="22"/>
                <w:szCs w:val="22"/>
                <w:highlight w:val="yellow"/>
                <w:rPrChange w:id="207" w:author="Hanna, Mick" w:date="2021-09-24T00:24:00Z">
                  <w:rPr>
                    <w:ins w:id="208" w:author="Hanna, Mick" w:date="2021-09-23T23:13:00Z"/>
                    <w:rFonts w:ascii="Calibri" w:hAnsi="Calibri" w:cs="Calibri"/>
                    <w:color w:val="000000"/>
                    <w:sz w:val="22"/>
                    <w:szCs w:val="22"/>
                  </w:rPr>
                </w:rPrChange>
              </w:rPr>
            </w:pPr>
            <w:ins w:id="209" w:author="Hanna, Mick" w:date="2021-09-23T23:13:00Z">
              <w:r w:rsidRPr="009664EF">
                <w:rPr>
                  <w:rFonts w:ascii="Calibri" w:hAnsi="Calibri" w:cs="Calibri"/>
                  <w:color w:val="FF0000"/>
                  <w:sz w:val="22"/>
                  <w:szCs w:val="22"/>
                  <w:highlight w:val="yellow"/>
                  <w:rPrChange w:id="210" w:author="Hanna, Mick" w:date="2021-09-24T00:24:00Z">
                    <w:rPr>
                      <w:rFonts w:ascii="Calibri" w:hAnsi="Calibri" w:cs="Calibri"/>
                      <w:color w:val="000000"/>
                      <w:sz w:val="22"/>
                      <w:szCs w:val="22"/>
                    </w:rPr>
                  </w:rPrChange>
                </w:rPr>
                <w:t>07/26 - 07/28</w:t>
              </w:r>
            </w:ins>
          </w:p>
        </w:tc>
        <w:tc>
          <w:tcPr>
            <w:tcW w:w="2107" w:type="dxa"/>
            <w:gridSpan w:val="2"/>
            <w:tcBorders>
              <w:top w:val="nil"/>
              <w:left w:val="nil"/>
              <w:bottom w:val="single" w:sz="4" w:space="0" w:color="auto"/>
              <w:right w:val="single" w:sz="4" w:space="0" w:color="auto"/>
            </w:tcBorders>
            <w:shd w:val="clear" w:color="000000" w:fill="F2F2F2"/>
            <w:noWrap/>
            <w:vAlign w:val="center"/>
            <w:hideMark/>
            <w:tcPrChange w:id="211" w:author="Hanna, Mick" w:date="2021-09-24T00:20:00Z">
              <w:tcPr>
                <w:tcW w:w="1539" w:type="dxa"/>
                <w:gridSpan w:val="2"/>
                <w:tcBorders>
                  <w:top w:val="nil"/>
                  <w:left w:val="nil"/>
                  <w:bottom w:val="single" w:sz="4" w:space="0" w:color="auto"/>
                  <w:right w:val="single" w:sz="4" w:space="0" w:color="auto"/>
                </w:tcBorders>
                <w:shd w:val="clear" w:color="000000" w:fill="F2F2F2"/>
                <w:noWrap/>
                <w:vAlign w:val="center"/>
                <w:hideMark/>
              </w:tcPr>
            </w:tcPrChange>
          </w:tcPr>
          <w:p w14:paraId="318BA8F4" w14:textId="3E9FC9BD" w:rsidR="00A813FE" w:rsidRPr="002279D6" w:rsidRDefault="007D6E1B">
            <w:pPr>
              <w:jc w:val="center"/>
              <w:rPr>
                <w:ins w:id="212" w:author="Hanna, Mick" w:date="2021-09-23T23:13:00Z"/>
                <w:rFonts w:ascii="Calibri" w:hAnsi="Calibri" w:cs="Calibri"/>
                <w:b/>
                <w:bCs/>
                <w:color w:val="FF0000"/>
                <w:sz w:val="22"/>
                <w:szCs w:val="22"/>
                <w:highlight w:val="yellow"/>
                <w:rPrChange w:id="213" w:author="Hanna, Mick" w:date="2021-10-04T22:32:00Z">
                  <w:rPr>
                    <w:ins w:id="214" w:author="Hanna, Mick" w:date="2021-09-23T23:13:00Z"/>
                    <w:rFonts w:ascii="Calibri" w:hAnsi="Calibri" w:cs="Calibri"/>
                    <w:color w:val="000000"/>
                    <w:sz w:val="22"/>
                    <w:szCs w:val="22"/>
                  </w:rPr>
                </w:rPrChange>
              </w:rPr>
            </w:pPr>
            <w:ins w:id="215" w:author="Hanna, Mick" w:date="2021-09-23T23:17:00Z">
              <w:r w:rsidRPr="002279D6">
                <w:rPr>
                  <w:rFonts w:ascii="Calibri" w:hAnsi="Calibri" w:cs="Calibri"/>
                  <w:b/>
                  <w:bCs/>
                  <w:color w:val="FF0000"/>
                  <w:sz w:val="22"/>
                  <w:szCs w:val="22"/>
                  <w:highlight w:val="yellow"/>
                  <w:rPrChange w:id="216" w:author="Hanna, Mick" w:date="2021-10-04T22:32:00Z">
                    <w:rPr>
                      <w:rFonts w:ascii="Calibri" w:hAnsi="Calibri" w:cs="Calibri"/>
                      <w:color w:val="000000"/>
                      <w:sz w:val="22"/>
                      <w:szCs w:val="22"/>
                    </w:rPr>
                  </w:rPrChange>
                </w:rPr>
                <w:t>*</w:t>
              </w:r>
            </w:ins>
            <w:ins w:id="217" w:author="Hanna, Mick" w:date="2021-09-23T23:13:00Z">
              <w:r w:rsidR="00A813FE" w:rsidRPr="002279D6">
                <w:rPr>
                  <w:rFonts w:ascii="Calibri" w:hAnsi="Calibri" w:cs="Calibri"/>
                  <w:b/>
                  <w:bCs/>
                  <w:color w:val="FF0000"/>
                  <w:sz w:val="22"/>
                  <w:szCs w:val="22"/>
                  <w:highlight w:val="yellow"/>
                  <w:rPrChange w:id="218" w:author="Hanna, Mick" w:date="2021-10-04T22:32:00Z">
                    <w:rPr>
                      <w:rFonts w:ascii="Calibri" w:hAnsi="Calibri" w:cs="Calibri"/>
                      <w:color w:val="000000"/>
                      <w:sz w:val="22"/>
                      <w:szCs w:val="22"/>
                    </w:rPr>
                  </w:rPrChange>
                </w:rPr>
                <w:t>07/30 - 07/31</w:t>
              </w:r>
            </w:ins>
            <w:ins w:id="219" w:author="Hanna, Mick" w:date="2021-10-04T22:32:00Z">
              <w:r w:rsidR="002279D6">
                <w:rPr>
                  <w:rFonts w:ascii="Calibri" w:hAnsi="Calibri" w:cs="Calibri"/>
                  <w:b/>
                  <w:bCs/>
                  <w:color w:val="FF0000"/>
                  <w:sz w:val="22"/>
                  <w:szCs w:val="22"/>
                  <w:highlight w:val="yellow"/>
                </w:rPr>
                <w:t xml:space="preserve"> TBD on Extension</w:t>
              </w:r>
            </w:ins>
          </w:p>
        </w:tc>
      </w:tr>
      <w:tr w:rsidR="00A813FE" w:rsidRPr="00A813FE" w14:paraId="2411BDAD" w14:textId="77777777" w:rsidTr="009664EF">
        <w:trPr>
          <w:gridAfter w:val="4"/>
          <w:wAfter w:w="5236" w:type="dxa"/>
          <w:trHeight w:val="402"/>
          <w:ins w:id="220" w:author="Hanna, Mick" w:date="2021-09-23T23:13:00Z"/>
          <w:trPrChange w:id="221" w:author="Hanna, Mick" w:date="2021-09-24T00:20:00Z">
            <w:trPr>
              <w:gridAfter w:val="4"/>
              <w:wAfter w:w="5804" w:type="dxa"/>
              <w:trHeight w:val="402"/>
            </w:trPr>
          </w:trPrChange>
        </w:trPr>
        <w:tc>
          <w:tcPr>
            <w:tcW w:w="1239" w:type="dxa"/>
            <w:tcBorders>
              <w:top w:val="nil"/>
              <w:left w:val="single" w:sz="4" w:space="0" w:color="auto"/>
              <w:bottom w:val="single" w:sz="4" w:space="0" w:color="auto"/>
              <w:right w:val="single" w:sz="4" w:space="0" w:color="auto"/>
            </w:tcBorders>
            <w:shd w:val="clear" w:color="000000" w:fill="D9D9D9"/>
            <w:noWrap/>
            <w:vAlign w:val="center"/>
            <w:hideMark/>
            <w:tcPrChange w:id="222" w:author="Hanna, Mick" w:date="2021-09-24T00:20:00Z">
              <w:tcPr>
                <w:tcW w:w="1239" w:type="dxa"/>
                <w:tcBorders>
                  <w:top w:val="nil"/>
                  <w:left w:val="single" w:sz="4" w:space="0" w:color="auto"/>
                  <w:bottom w:val="single" w:sz="4" w:space="0" w:color="auto"/>
                  <w:right w:val="single" w:sz="4" w:space="0" w:color="auto"/>
                </w:tcBorders>
                <w:shd w:val="clear" w:color="000000" w:fill="D9D9D9"/>
                <w:noWrap/>
                <w:vAlign w:val="center"/>
                <w:hideMark/>
              </w:tcPr>
            </w:tcPrChange>
          </w:tcPr>
          <w:p w14:paraId="275BD9F3" w14:textId="77777777" w:rsidR="00A813FE" w:rsidRPr="009664EF" w:rsidRDefault="00A813FE">
            <w:pPr>
              <w:jc w:val="center"/>
              <w:rPr>
                <w:ins w:id="223" w:author="Hanna, Mick" w:date="2021-09-23T23:13:00Z"/>
                <w:rFonts w:ascii="Calibri" w:hAnsi="Calibri" w:cs="Calibri"/>
                <w:color w:val="000000"/>
                <w:sz w:val="22"/>
                <w:szCs w:val="22"/>
                <w:highlight w:val="yellow"/>
                <w:rPrChange w:id="224" w:author="Hanna, Mick" w:date="2021-09-24T00:19:00Z">
                  <w:rPr>
                    <w:ins w:id="225" w:author="Hanna, Mick" w:date="2021-09-23T23:13:00Z"/>
                    <w:rFonts w:ascii="Calibri" w:hAnsi="Calibri" w:cs="Calibri"/>
                    <w:color w:val="000000"/>
                    <w:sz w:val="22"/>
                    <w:szCs w:val="22"/>
                  </w:rPr>
                </w:rPrChange>
              </w:rPr>
            </w:pPr>
            <w:ins w:id="226" w:author="Hanna, Mick" w:date="2021-09-23T23:13:00Z">
              <w:r w:rsidRPr="009664EF">
                <w:rPr>
                  <w:rFonts w:ascii="Calibri" w:hAnsi="Calibri" w:cs="Calibri"/>
                  <w:color w:val="000000"/>
                  <w:sz w:val="22"/>
                  <w:szCs w:val="22"/>
                  <w:highlight w:val="yellow"/>
                  <w:rPrChange w:id="227" w:author="Hanna, Mick" w:date="2021-09-24T00:19:00Z">
                    <w:rPr>
                      <w:rFonts w:ascii="Calibri" w:hAnsi="Calibri" w:cs="Calibri"/>
                      <w:color w:val="000000"/>
                      <w:sz w:val="22"/>
                      <w:szCs w:val="22"/>
                    </w:rPr>
                  </w:rPrChange>
                </w:rPr>
                <w:t>R5</w:t>
              </w:r>
            </w:ins>
          </w:p>
        </w:tc>
        <w:tc>
          <w:tcPr>
            <w:tcW w:w="1415" w:type="dxa"/>
            <w:tcBorders>
              <w:top w:val="nil"/>
              <w:left w:val="nil"/>
              <w:bottom w:val="single" w:sz="4" w:space="0" w:color="auto"/>
              <w:right w:val="single" w:sz="4" w:space="0" w:color="auto"/>
            </w:tcBorders>
            <w:shd w:val="clear" w:color="000000" w:fill="D9D9D9"/>
            <w:noWrap/>
            <w:vAlign w:val="center"/>
            <w:hideMark/>
            <w:tcPrChange w:id="228" w:author="Hanna, Mick" w:date="2021-09-24T00:20:00Z">
              <w:tcPr>
                <w:tcW w:w="1415" w:type="dxa"/>
                <w:tcBorders>
                  <w:top w:val="nil"/>
                  <w:left w:val="nil"/>
                  <w:bottom w:val="single" w:sz="4" w:space="0" w:color="auto"/>
                  <w:right w:val="single" w:sz="4" w:space="0" w:color="auto"/>
                </w:tcBorders>
                <w:shd w:val="clear" w:color="000000" w:fill="D9D9D9"/>
                <w:noWrap/>
                <w:vAlign w:val="center"/>
                <w:hideMark/>
              </w:tcPr>
            </w:tcPrChange>
          </w:tcPr>
          <w:p w14:paraId="09C506B0" w14:textId="77777777" w:rsidR="00A813FE" w:rsidRPr="009664EF" w:rsidRDefault="00A813FE">
            <w:pPr>
              <w:jc w:val="center"/>
              <w:rPr>
                <w:ins w:id="229" w:author="Hanna, Mick" w:date="2021-09-23T23:13:00Z"/>
                <w:rFonts w:ascii="Calibri" w:hAnsi="Calibri" w:cs="Calibri"/>
                <w:color w:val="000000"/>
                <w:sz w:val="22"/>
                <w:szCs w:val="22"/>
                <w:highlight w:val="yellow"/>
                <w:rPrChange w:id="230" w:author="Hanna, Mick" w:date="2021-09-24T00:19:00Z">
                  <w:rPr>
                    <w:ins w:id="231" w:author="Hanna, Mick" w:date="2021-09-23T23:13:00Z"/>
                    <w:rFonts w:ascii="Calibri" w:hAnsi="Calibri" w:cs="Calibri"/>
                    <w:color w:val="000000"/>
                    <w:sz w:val="22"/>
                    <w:szCs w:val="22"/>
                  </w:rPr>
                </w:rPrChange>
              </w:rPr>
            </w:pPr>
            <w:ins w:id="232" w:author="Hanna, Mick" w:date="2021-09-23T23:13:00Z">
              <w:r w:rsidRPr="009664EF">
                <w:rPr>
                  <w:rFonts w:ascii="Calibri" w:hAnsi="Calibri" w:cs="Calibri"/>
                  <w:color w:val="000000"/>
                  <w:sz w:val="22"/>
                  <w:szCs w:val="22"/>
                  <w:highlight w:val="yellow"/>
                  <w:rPrChange w:id="233" w:author="Hanna, Mick" w:date="2021-09-24T00:19:00Z">
                    <w:rPr>
                      <w:rFonts w:ascii="Calibri" w:hAnsi="Calibri" w:cs="Calibri"/>
                      <w:color w:val="000000"/>
                      <w:sz w:val="22"/>
                      <w:szCs w:val="22"/>
                    </w:rPr>
                  </w:rPrChange>
                </w:rPr>
                <w:t>Application</w:t>
              </w:r>
            </w:ins>
          </w:p>
        </w:tc>
        <w:tc>
          <w:tcPr>
            <w:tcW w:w="1539" w:type="dxa"/>
            <w:gridSpan w:val="2"/>
            <w:tcBorders>
              <w:top w:val="nil"/>
              <w:left w:val="nil"/>
              <w:bottom w:val="single" w:sz="4" w:space="0" w:color="auto"/>
              <w:right w:val="single" w:sz="4" w:space="0" w:color="auto"/>
            </w:tcBorders>
            <w:shd w:val="clear" w:color="000000" w:fill="D9D9D9"/>
            <w:noWrap/>
            <w:vAlign w:val="center"/>
            <w:hideMark/>
            <w:tcPrChange w:id="234" w:author="Hanna, Mick" w:date="2021-09-24T00:20:00Z">
              <w:tcPr>
                <w:tcW w:w="1539" w:type="dxa"/>
                <w:gridSpan w:val="2"/>
                <w:tcBorders>
                  <w:top w:val="nil"/>
                  <w:left w:val="nil"/>
                  <w:bottom w:val="single" w:sz="4" w:space="0" w:color="auto"/>
                  <w:right w:val="single" w:sz="4" w:space="0" w:color="auto"/>
                </w:tcBorders>
                <w:shd w:val="clear" w:color="000000" w:fill="D9D9D9"/>
                <w:noWrap/>
                <w:vAlign w:val="center"/>
                <w:hideMark/>
              </w:tcPr>
            </w:tcPrChange>
          </w:tcPr>
          <w:p w14:paraId="4565F2DE" w14:textId="77777777" w:rsidR="00A813FE" w:rsidRPr="009664EF" w:rsidRDefault="00A813FE">
            <w:pPr>
              <w:jc w:val="center"/>
              <w:rPr>
                <w:ins w:id="235" w:author="Hanna, Mick" w:date="2021-09-23T23:13:00Z"/>
                <w:rFonts w:ascii="Calibri" w:hAnsi="Calibri" w:cs="Calibri"/>
                <w:color w:val="000000"/>
                <w:sz w:val="22"/>
                <w:szCs w:val="22"/>
                <w:highlight w:val="yellow"/>
                <w:rPrChange w:id="236" w:author="Hanna, Mick" w:date="2021-09-24T00:19:00Z">
                  <w:rPr>
                    <w:ins w:id="237" w:author="Hanna, Mick" w:date="2021-09-23T23:13:00Z"/>
                    <w:rFonts w:ascii="Calibri" w:hAnsi="Calibri" w:cs="Calibri"/>
                    <w:color w:val="000000"/>
                    <w:sz w:val="22"/>
                    <w:szCs w:val="22"/>
                  </w:rPr>
                </w:rPrChange>
              </w:rPr>
            </w:pPr>
            <w:ins w:id="238" w:author="Hanna, Mick" w:date="2021-09-23T23:13:00Z">
              <w:r w:rsidRPr="009664EF">
                <w:rPr>
                  <w:rFonts w:ascii="Calibri" w:hAnsi="Calibri" w:cs="Calibri"/>
                  <w:color w:val="000000"/>
                  <w:sz w:val="22"/>
                  <w:szCs w:val="22"/>
                  <w:highlight w:val="yellow"/>
                  <w:rPrChange w:id="239" w:author="Hanna, Mick" w:date="2021-09-24T00:19:00Z">
                    <w:rPr>
                      <w:rFonts w:ascii="Calibri" w:hAnsi="Calibri" w:cs="Calibri"/>
                      <w:color w:val="000000"/>
                      <w:sz w:val="22"/>
                      <w:szCs w:val="22"/>
                    </w:rPr>
                  </w:rPrChange>
                </w:rPr>
                <w:t>10/04 - 10/06</w:t>
              </w:r>
            </w:ins>
          </w:p>
        </w:tc>
        <w:tc>
          <w:tcPr>
            <w:tcW w:w="2107" w:type="dxa"/>
            <w:gridSpan w:val="2"/>
            <w:tcBorders>
              <w:top w:val="nil"/>
              <w:left w:val="nil"/>
              <w:bottom w:val="single" w:sz="4" w:space="0" w:color="auto"/>
              <w:right w:val="single" w:sz="4" w:space="0" w:color="auto"/>
            </w:tcBorders>
            <w:shd w:val="clear" w:color="000000" w:fill="D9D9D9"/>
            <w:noWrap/>
            <w:vAlign w:val="center"/>
            <w:hideMark/>
            <w:tcPrChange w:id="240" w:author="Hanna, Mick" w:date="2021-09-24T00:20:00Z">
              <w:tcPr>
                <w:tcW w:w="1539" w:type="dxa"/>
                <w:gridSpan w:val="2"/>
                <w:tcBorders>
                  <w:top w:val="nil"/>
                  <w:left w:val="nil"/>
                  <w:bottom w:val="single" w:sz="4" w:space="0" w:color="auto"/>
                  <w:right w:val="single" w:sz="4" w:space="0" w:color="auto"/>
                </w:tcBorders>
                <w:shd w:val="clear" w:color="000000" w:fill="D9D9D9"/>
                <w:noWrap/>
                <w:vAlign w:val="center"/>
                <w:hideMark/>
              </w:tcPr>
            </w:tcPrChange>
          </w:tcPr>
          <w:p w14:paraId="7323160C" w14:textId="3D95A529" w:rsidR="00A813FE" w:rsidRPr="002279D6" w:rsidRDefault="002279D6">
            <w:pPr>
              <w:jc w:val="center"/>
              <w:rPr>
                <w:ins w:id="241" w:author="Hanna, Mick" w:date="2021-09-23T23:13:00Z"/>
                <w:rFonts w:ascii="Calibri" w:hAnsi="Calibri" w:cs="Calibri"/>
                <w:b/>
                <w:bCs/>
                <w:color w:val="000000"/>
                <w:sz w:val="22"/>
                <w:szCs w:val="22"/>
                <w:highlight w:val="yellow"/>
                <w:rPrChange w:id="242" w:author="Hanna, Mick" w:date="2021-10-04T22:32:00Z">
                  <w:rPr>
                    <w:ins w:id="243" w:author="Hanna, Mick" w:date="2021-09-23T23:13:00Z"/>
                    <w:rFonts w:ascii="Calibri" w:hAnsi="Calibri" w:cs="Calibri"/>
                    <w:color w:val="000000"/>
                    <w:sz w:val="22"/>
                    <w:szCs w:val="22"/>
                  </w:rPr>
                </w:rPrChange>
              </w:rPr>
            </w:pPr>
            <w:ins w:id="244" w:author="Hanna, Mick" w:date="2021-10-04T22:31:00Z">
              <w:r w:rsidRPr="002279D6">
                <w:rPr>
                  <w:rFonts w:ascii="Calibri" w:hAnsi="Calibri" w:cs="Calibri"/>
                  <w:b/>
                  <w:bCs/>
                  <w:color w:val="000000"/>
                  <w:sz w:val="22"/>
                  <w:szCs w:val="22"/>
                  <w:highlight w:val="yellow"/>
                  <w:rPrChange w:id="245" w:author="Hanna, Mick" w:date="2021-10-04T22:32:00Z">
                    <w:rPr>
                      <w:rFonts w:ascii="Calibri" w:hAnsi="Calibri" w:cs="Calibri"/>
                      <w:color w:val="000000"/>
                      <w:sz w:val="22"/>
                      <w:szCs w:val="22"/>
                      <w:highlight w:val="yellow"/>
                    </w:rPr>
                  </w:rPrChange>
                </w:rPr>
                <w:t>*</w:t>
              </w:r>
            </w:ins>
            <w:ins w:id="246" w:author="Hanna, Mick" w:date="2021-09-23T23:13:00Z">
              <w:r w:rsidR="00A813FE" w:rsidRPr="002279D6">
                <w:rPr>
                  <w:rFonts w:ascii="Calibri" w:hAnsi="Calibri" w:cs="Calibri"/>
                  <w:b/>
                  <w:bCs/>
                  <w:color w:val="000000"/>
                  <w:sz w:val="22"/>
                  <w:szCs w:val="22"/>
                  <w:highlight w:val="yellow"/>
                  <w:rPrChange w:id="247" w:author="Hanna, Mick" w:date="2021-10-04T22:32:00Z">
                    <w:rPr>
                      <w:rFonts w:ascii="Calibri" w:hAnsi="Calibri" w:cs="Calibri"/>
                      <w:color w:val="000000"/>
                      <w:sz w:val="22"/>
                      <w:szCs w:val="22"/>
                    </w:rPr>
                  </w:rPrChange>
                </w:rPr>
                <w:t>10/08 - 10/</w:t>
              </w:r>
              <w:proofErr w:type="gramStart"/>
              <w:r w:rsidR="00A813FE" w:rsidRPr="002279D6">
                <w:rPr>
                  <w:rFonts w:ascii="Calibri" w:hAnsi="Calibri" w:cs="Calibri"/>
                  <w:b/>
                  <w:bCs/>
                  <w:color w:val="000000"/>
                  <w:sz w:val="22"/>
                  <w:szCs w:val="22"/>
                  <w:highlight w:val="yellow"/>
                  <w:rPrChange w:id="248" w:author="Hanna, Mick" w:date="2021-10-04T22:32:00Z">
                    <w:rPr>
                      <w:rFonts w:ascii="Calibri" w:hAnsi="Calibri" w:cs="Calibri"/>
                      <w:color w:val="000000"/>
                      <w:sz w:val="22"/>
                      <w:szCs w:val="22"/>
                    </w:rPr>
                  </w:rPrChange>
                </w:rPr>
                <w:t>09</w:t>
              </w:r>
            </w:ins>
            <w:ins w:id="249" w:author="Hanna, Mick" w:date="2021-10-04T22:32:00Z">
              <w:r>
                <w:rPr>
                  <w:rFonts w:ascii="Calibri" w:hAnsi="Calibri" w:cs="Calibri"/>
                  <w:b/>
                  <w:bCs/>
                  <w:color w:val="000000"/>
                  <w:sz w:val="22"/>
                  <w:szCs w:val="22"/>
                  <w:highlight w:val="yellow"/>
                </w:rPr>
                <w:t xml:space="preserve"> </w:t>
              </w:r>
              <w:r>
                <w:rPr>
                  <w:rFonts w:ascii="Calibri" w:hAnsi="Calibri" w:cs="Calibri"/>
                  <w:b/>
                  <w:bCs/>
                  <w:color w:val="FF0000"/>
                  <w:sz w:val="22"/>
                  <w:szCs w:val="22"/>
                  <w:highlight w:val="yellow"/>
                </w:rPr>
                <w:t xml:space="preserve"> </w:t>
              </w:r>
              <w:r>
                <w:rPr>
                  <w:rFonts w:ascii="Calibri" w:hAnsi="Calibri" w:cs="Calibri"/>
                  <w:b/>
                  <w:bCs/>
                  <w:color w:val="FF0000"/>
                  <w:sz w:val="22"/>
                  <w:szCs w:val="22"/>
                  <w:highlight w:val="yellow"/>
                </w:rPr>
                <w:t>TBD</w:t>
              </w:r>
              <w:proofErr w:type="gramEnd"/>
              <w:r>
                <w:rPr>
                  <w:rFonts w:ascii="Calibri" w:hAnsi="Calibri" w:cs="Calibri"/>
                  <w:b/>
                  <w:bCs/>
                  <w:color w:val="FF0000"/>
                  <w:sz w:val="22"/>
                  <w:szCs w:val="22"/>
                  <w:highlight w:val="yellow"/>
                </w:rPr>
                <w:t xml:space="preserve"> on Extension</w:t>
              </w:r>
            </w:ins>
          </w:p>
        </w:tc>
      </w:tr>
      <w:tr w:rsidR="00A813FE" w:rsidRPr="00A813FE" w14:paraId="688014CB" w14:textId="77777777" w:rsidTr="009664EF">
        <w:trPr>
          <w:gridAfter w:val="4"/>
          <w:wAfter w:w="5236" w:type="dxa"/>
          <w:trHeight w:val="402"/>
          <w:ins w:id="250" w:author="Hanna, Mick" w:date="2021-09-23T23:13:00Z"/>
          <w:trPrChange w:id="251" w:author="Hanna, Mick" w:date="2021-09-24T00:20:00Z">
            <w:trPr>
              <w:gridAfter w:val="4"/>
              <w:wAfter w:w="5804" w:type="dxa"/>
              <w:trHeight w:val="402"/>
            </w:trPr>
          </w:trPrChange>
        </w:trPr>
        <w:tc>
          <w:tcPr>
            <w:tcW w:w="1239" w:type="dxa"/>
            <w:tcBorders>
              <w:top w:val="nil"/>
              <w:left w:val="single" w:sz="4" w:space="0" w:color="auto"/>
              <w:bottom w:val="single" w:sz="4" w:space="0" w:color="auto"/>
              <w:right w:val="single" w:sz="4" w:space="0" w:color="auto"/>
            </w:tcBorders>
            <w:shd w:val="clear" w:color="000000" w:fill="F2F2F2"/>
            <w:noWrap/>
            <w:vAlign w:val="center"/>
            <w:hideMark/>
            <w:tcPrChange w:id="252" w:author="Hanna, Mick" w:date="2021-09-24T00:20:00Z">
              <w:tcPr>
                <w:tcW w:w="1239" w:type="dxa"/>
                <w:tcBorders>
                  <w:top w:val="nil"/>
                  <w:left w:val="single" w:sz="4" w:space="0" w:color="auto"/>
                  <w:bottom w:val="single" w:sz="4" w:space="0" w:color="auto"/>
                  <w:right w:val="single" w:sz="4" w:space="0" w:color="auto"/>
                </w:tcBorders>
                <w:shd w:val="clear" w:color="000000" w:fill="F2F2F2"/>
                <w:noWrap/>
                <w:vAlign w:val="center"/>
                <w:hideMark/>
              </w:tcPr>
            </w:tcPrChange>
          </w:tcPr>
          <w:p w14:paraId="57A65E4D" w14:textId="77777777" w:rsidR="00A813FE" w:rsidRPr="009664EF" w:rsidRDefault="00A813FE">
            <w:pPr>
              <w:jc w:val="center"/>
              <w:rPr>
                <w:ins w:id="253" w:author="Hanna, Mick" w:date="2021-09-23T23:13:00Z"/>
                <w:rFonts w:ascii="Calibri" w:hAnsi="Calibri" w:cs="Calibri"/>
                <w:color w:val="000000"/>
                <w:sz w:val="22"/>
                <w:szCs w:val="22"/>
                <w:highlight w:val="yellow"/>
                <w:rPrChange w:id="254" w:author="Hanna, Mick" w:date="2021-09-24T00:19:00Z">
                  <w:rPr>
                    <w:ins w:id="255" w:author="Hanna, Mick" w:date="2021-09-23T23:13:00Z"/>
                    <w:rFonts w:ascii="Calibri" w:hAnsi="Calibri" w:cs="Calibri"/>
                    <w:color w:val="000000"/>
                    <w:sz w:val="22"/>
                    <w:szCs w:val="22"/>
                  </w:rPr>
                </w:rPrChange>
              </w:rPr>
            </w:pPr>
            <w:ins w:id="256" w:author="Hanna, Mick" w:date="2021-09-23T23:13:00Z">
              <w:r w:rsidRPr="009664EF">
                <w:rPr>
                  <w:rFonts w:ascii="Calibri" w:hAnsi="Calibri" w:cs="Calibri"/>
                  <w:color w:val="000000"/>
                  <w:sz w:val="22"/>
                  <w:szCs w:val="22"/>
                  <w:highlight w:val="yellow"/>
                  <w:rPrChange w:id="257" w:author="Hanna, Mick" w:date="2021-09-24T00:19:00Z">
                    <w:rPr>
                      <w:rFonts w:ascii="Calibri" w:hAnsi="Calibri" w:cs="Calibri"/>
                      <w:color w:val="000000"/>
                      <w:sz w:val="22"/>
                      <w:szCs w:val="22"/>
                    </w:rPr>
                  </w:rPrChange>
                </w:rPr>
                <w:t>R6</w:t>
              </w:r>
            </w:ins>
          </w:p>
        </w:tc>
        <w:tc>
          <w:tcPr>
            <w:tcW w:w="1415" w:type="dxa"/>
            <w:tcBorders>
              <w:top w:val="nil"/>
              <w:left w:val="nil"/>
              <w:bottom w:val="single" w:sz="4" w:space="0" w:color="auto"/>
              <w:right w:val="single" w:sz="4" w:space="0" w:color="auto"/>
            </w:tcBorders>
            <w:shd w:val="clear" w:color="000000" w:fill="F2F2F2"/>
            <w:noWrap/>
            <w:vAlign w:val="center"/>
            <w:hideMark/>
            <w:tcPrChange w:id="258" w:author="Hanna, Mick" w:date="2021-09-24T00:20:00Z">
              <w:tcPr>
                <w:tcW w:w="1415" w:type="dxa"/>
                <w:tcBorders>
                  <w:top w:val="nil"/>
                  <w:left w:val="nil"/>
                  <w:bottom w:val="single" w:sz="4" w:space="0" w:color="auto"/>
                  <w:right w:val="single" w:sz="4" w:space="0" w:color="auto"/>
                </w:tcBorders>
                <w:shd w:val="clear" w:color="000000" w:fill="F2F2F2"/>
                <w:noWrap/>
                <w:vAlign w:val="center"/>
                <w:hideMark/>
              </w:tcPr>
            </w:tcPrChange>
          </w:tcPr>
          <w:p w14:paraId="247CA29D" w14:textId="77777777" w:rsidR="00A813FE" w:rsidRPr="009664EF" w:rsidRDefault="00A813FE">
            <w:pPr>
              <w:jc w:val="center"/>
              <w:rPr>
                <w:ins w:id="259" w:author="Hanna, Mick" w:date="2021-09-23T23:13:00Z"/>
                <w:rFonts w:ascii="Calibri" w:hAnsi="Calibri" w:cs="Calibri"/>
                <w:color w:val="000000"/>
                <w:sz w:val="22"/>
                <w:szCs w:val="22"/>
                <w:highlight w:val="yellow"/>
                <w:rPrChange w:id="260" w:author="Hanna, Mick" w:date="2021-09-24T00:19:00Z">
                  <w:rPr>
                    <w:ins w:id="261" w:author="Hanna, Mick" w:date="2021-09-23T23:13:00Z"/>
                    <w:rFonts w:ascii="Calibri" w:hAnsi="Calibri" w:cs="Calibri"/>
                    <w:color w:val="000000"/>
                    <w:sz w:val="22"/>
                    <w:szCs w:val="22"/>
                  </w:rPr>
                </w:rPrChange>
              </w:rPr>
            </w:pPr>
            <w:ins w:id="262" w:author="Hanna, Mick" w:date="2021-09-23T23:13:00Z">
              <w:r w:rsidRPr="009664EF">
                <w:rPr>
                  <w:rFonts w:ascii="Calibri" w:hAnsi="Calibri" w:cs="Calibri"/>
                  <w:color w:val="000000"/>
                  <w:sz w:val="22"/>
                  <w:szCs w:val="22"/>
                  <w:highlight w:val="yellow"/>
                  <w:rPrChange w:id="263" w:author="Hanna, Mick" w:date="2021-09-24T00:19:00Z">
                    <w:rPr>
                      <w:rFonts w:ascii="Calibri" w:hAnsi="Calibri" w:cs="Calibri"/>
                      <w:color w:val="000000"/>
                      <w:sz w:val="22"/>
                      <w:szCs w:val="22"/>
                    </w:rPr>
                  </w:rPrChange>
                </w:rPr>
                <w:t>Application</w:t>
              </w:r>
            </w:ins>
          </w:p>
        </w:tc>
        <w:tc>
          <w:tcPr>
            <w:tcW w:w="1539" w:type="dxa"/>
            <w:gridSpan w:val="2"/>
            <w:tcBorders>
              <w:top w:val="nil"/>
              <w:left w:val="nil"/>
              <w:bottom w:val="single" w:sz="4" w:space="0" w:color="auto"/>
              <w:right w:val="single" w:sz="4" w:space="0" w:color="auto"/>
            </w:tcBorders>
            <w:shd w:val="clear" w:color="000000" w:fill="F2F2F2"/>
            <w:noWrap/>
            <w:vAlign w:val="center"/>
            <w:hideMark/>
            <w:tcPrChange w:id="264" w:author="Hanna, Mick" w:date="2021-09-24T00:20:00Z">
              <w:tcPr>
                <w:tcW w:w="1539" w:type="dxa"/>
                <w:gridSpan w:val="2"/>
                <w:tcBorders>
                  <w:top w:val="nil"/>
                  <w:left w:val="nil"/>
                  <w:bottom w:val="single" w:sz="4" w:space="0" w:color="auto"/>
                  <w:right w:val="single" w:sz="4" w:space="0" w:color="auto"/>
                </w:tcBorders>
                <w:shd w:val="clear" w:color="000000" w:fill="F2F2F2"/>
                <w:noWrap/>
                <w:vAlign w:val="center"/>
                <w:hideMark/>
              </w:tcPr>
            </w:tcPrChange>
          </w:tcPr>
          <w:p w14:paraId="3174CCC0" w14:textId="77777777" w:rsidR="00A813FE" w:rsidRPr="009664EF" w:rsidRDefault="00A813FE">
            <w:pPr>
              <w:jc w:val="center"/>
              <w:rPr>
                <w:ins w:id="265" w:author="Hanna, Mick" w:date="2021-09-23T23:13:00Z"/>
                <w:rFonts w:ascii="Calibri" w:hAnsi="Calibri" w:cs="Calibri"/>
                <w:color w:val="000000"/>
                <w:sz w:val="22"/>
                <w:szCs w:val="22"/>
                <w:highlight w:val="yellow"/>
                <w:rPrChange w:id="266" w:author="Hanna, Mick" w:date="2021-09-24T00:19:00Z">
                  <w:rPr>
                    <w:ins w:id="267" w:author="Hanna, Mick" w:date="2021-09-23T23:13:00Z"/>
                    <w:rFonts w:ascii="Calibri" w:hAnsi="Calibri" w:cs="Calibri"/>
                    <w:color w:val="000000"/>
                    <w:sz w:val="22"/>
                    <w:szCs w:val="22"/>
                  </w:rPr>
                </w:rPrChange>
              </w:rPr>
            </w:pPr>
            <w:ins w:id="268" w:author="Hanna, Mick" w:date="2021-09-23T23:13:00Z">
              <w:r w:rsidRPr="009664EF">
                <w:rPr>
                  <w:rFonts w:ascii="Calibri" w:hAnsi="Calibri" w:cs="Calibri"/>
                  <w:color w:val="000000"/>
                  <w:sz w:val="22"/>
                  <w:szCs w:val="22"/>
                  <w:highlight w:val="yellow"/>
                  <w:rPrChange w:id="269" w:author="Hanna, Mick" w:date="2021-09-24T00:19:00Z">
                    <w:rPr>
                      <w:rFonts w:ascii="Calibri" w:hAnsi="Calibri" w:cs="Calibri"/>
                      <w:color w:val="000000"/>
                      <w:sz w:val="22"/>
                      <w:szCs w:val="22"/>
                    </w:rPr>
                  </w:rPrChange>
                </w:rPr>
                <w:t>12/06 - 12/08</w:t>
              </w:r>
            </w:ins>
          </w:p>
        </w:tc>
        <w:tc>
          <w:tcPr>
            <w:tcW w:w="2107" w:type="dxa"/>
            <w:gridSpan w:val="2"/>
            <w:tcBorders>
              <w:top w:val="nil"/>
              <w:left w:val="nil"/>
              <w:bottom w:val="single" w:sz="4" w:space="0" w:color="auto"/>
              <w:right w:val="single" w:sz="4" w:space="0" w:color="auto"/>
            </w:tcBorders>
            <w:shd w:val="clear" w:color="000000" w:fill="F2F2F2"/>
            <w:noWrap/>
            <w:vAlign w:val="center"/>
            <w:hideMark/>
            <w:tcPrChange w:id="270" w:author="Hanna, Mick" w:date="2021-09-24T00:20:00Z">
              <w:tcPr>
                <w:tcW w:w="1539" w:type="dxa"/>
                <w:gridSpan w:val="2"/>
                <w:tcBorders>
                  <w:top w:val="nil"/>
                  <w:left w:val="nil"/>
                  <w:bottom w:val="single" w:sz="4" w:space="0" w:color="auto"/>
                  <w:right w:val="single" w:sz="4" w:space="0" w:color="auto"/>
                </w:tcBorders>
                <w:shd w:val="clear" w:color="000000" w:fill="F2F2F2"/>
                <w:noWrap/>
                <w:vAlign w:val="center"/>
                <w:hideMark/>
              </w:tcPr>
            </w:tcPrChange>
          </w:tcPr>
          <w:p w14:paraId="68DFB06C" w14:textId="77777777" w:rsidR="00A813FE" w:rsidRPr="009664EF" w:rsidRDefault="00A813FE">
            <w:pPr>
              <w:jc w:val="center"/>
              <w:rPr>
                <w:ins w:id="271" w:author="Hanna, Mick" w:date="2021-09-23T23:13:00Z"/>
                <w:rFonts w:ascii="Calibri" w:hAnsi="Calibri" w:cs="Calibri"/>
                <w:color w:val="000000"/>
                <w:sz w:val="22"/>
                <w:szCs w:val="22"/>
                <w:highlight w:val="yellow"/>
                <w:rPrChange w:id="272" w:author="Hanna, Mick" w:date="2021-09-24T00:19:00Z">
                  <w:rPr>
                    <w:ins w:id="273" w:author="Hanna, Mick" w:date="2021-09-23T23:13:00Z"/>
                    <w:rFonts w:ascii="Calibri" w:hAnsi="Calibri" w:cs="Calibri"/>
                    <w:color w:val="000000"/>
                    <w:sz w:val="22"/>
                    <w:szCs w:val="22"/>
                  </w:rPr>
                </w:rPrChange>
              </w:rPr>
            </w:pPr>
            <w:ins w:id="274" w:author="Hanna, Mick" w:date="2021-09-23T23:13:00Z">
              <w:r w:rsidRPr="009664EF">
                <w:rPr>
                  <w:rFonts w:ascii="Calibri" w:hAnsi="Calibri" w:cs="Calibri"/>
                  <w:color w:val="000000"/>
                  <w:sz w:val="22"/>
                  <w:szCs w:val="22"/>
                  <w:highlight w:val="yellow"/>
                  <w:rPrChange w:id="275" w:author="Hanna, Mick" w:date="2021-09-24T00:19:00Z">
                    <w:rPr>
                      <w:rFonts w:ascii="Calibri" w:hAnsi="Calibri" w:cs="Calibri"/>
                      <w:color w:val="000000"/>
                      <w:sz w:val="22"/>
                      <w:szCs w:val="22"/>
                    </w:rPr>
                  </w:rPrChange>
                </w:rPr>
                <w:t>12/10 - 12/11</w:t>
              </w:r>
            </w:ins>
          </w:p>
        </w:tc>
      </w:tr>
    </w:tbl>
    <w:p w14:paraId="4412B9E8" w14:textId="0B9231B7" w:rsidR="00EA3253" w:rsidDel="00A813FE" w:rsidRDefault="009664EF" w:rsidP="00EA3253">
      <w:pPr>
        <w:rPr>
          <w:del w:id="276" w:author="Hanna, Mick" w:date="2021-09-23T23:13:00Z"/>
          <w:b/>
          <w:i/>
          <w:sz w:val="24"/>
          <w:szCs w:val="24"/>
        </w:rPr>
      </w:pPr>
      <w:ins w:id="277" w:author="Hanna, Mick" w:date="2021-09-24T00:20:00Z">
        <w:r>
          <w:rPr>
            <w:b/>
            <w:i/>
            <w:sz w:val="24"/>
            <w:szCs w:val="24"/>
          </w:rPr>
          <w:br w:type="textWrapping" w:clear="all"/>
        </w:r>
      </w:ins>
      <w:del w:id="278" w:author="Hanna, Mick" w:date="2021-09-23T23:07:00Z">
        <w:r w:rsidR="00EA3253" w:rsidDel="00A813FE">
          <w:rPr>
            <w:b/>
            <w:i/>
            <w:sz w:val="24"/>
            <w:szCs w:val="24"/>
          </w:rPr>
          <w:delText>2021</w:delText>
        </w:r>
      </w:del>
      <w:del w:id="279" w:author="Hanna, Mick" w:date="2021-09-23T23:13:00Z">
        <w:r w:rsidR="00EA3253" w:rsidDel="00A813FE">
          <w:rPr>
            <w:b/>
            <w:i/>
            <w:sz w:val="24"/>
            <w:szCs w:val="24"/>
          </w:rPr>
          <w:delText>Release Calendar</w:delText>
        </w:r>
      </w:del>
    </w:p>
    <w:p w14:paraId="1D72D239" w14:textId="03F9C056" w:rsidR="00EA3253" w:rsidDel="00A813FE" w:rsidRDefault="00EA3253" w:rsidP="00EA3253">
      <w:pPr>
        <w:rPr>
          <w:del w:id="280" w:author="Hanna, Mick" w:date="2021-09-23T23:13:00Z"/>
          <w:b/>
          <w:i/>
          <w:sz w:val="24"/>
          <w:szCs w:val="24"/>
        </w:rPr>
      </w:pPr>
    </w:p>
    <w:p w14:paraId="58F79F7C" w14:textId="6A7BC6F4" w:rsidR="00F17DFC" w:rsidDel="00A813FE" w:rsidRDefault="0079742F" w:rsidP="00F17DFC">
      <w:pPr>
        <w:rPr>
          <w:del w:id="281" w:author="Hanna, Mick" w:date="2021-09-23T23:13:00Z"/>
          <w:b/>
          <w:i/>
          <w:sz w:val="24"/>
          <w:szCs w:val="24"/>
        </w:rPr>
      </w:pPr>
      <w:del w:id="282" w:author="Hanna, Mick" w:date="2021-09-23T23:13:00Z">
        <w:r w:rsidDel="00A813FE">
          <w:rPr>
            <w:b/>
            <w:i/>
            <w:sz w:val="24"/>
            <w:szCs w:val="24"/>
          </w:rPr>
          <w:delText>W</w:delText>
        </w:r>
        <w:r w:rsidR="00F17DFC" w:rsidDel="00A813FE">
          <w:rPr>
            <w:b/>
            <w:i/>
            <w:sz w:val="24"/>
            <w:szCs w:val="24"/>
          </w:rPr>
          <w:delText>eekend/Retail Production Release</w:delText>
        </w:r>
      </w:del>
    </w:p>
    <w:tbl>
      <w:tblPr>
        <w:tblW w:w="3010" w:type="dxa"/>
        <w:tblInd w:w="93" w:type="dxa"/>
        <w:tblLook w:val="04A0" w:firstRow="1" w:lastRow="0" w:firstColumn="1" w:lastColumn="0" w:noHBand="0" w:noVBand="1"/>
      </w:tblPr>
      <w:tblGrid>
        <w:gridCol w:w="1081"/>
        <w:gridCol w:w="839"/>
        <w:gridCol w:w="1090"/>
      </w:tblGrid>
      <w:tr w:rsidR="00F17DFC" w:rsidRPr="000776D9" w:rsidDel="00A813FE" w14:paraId="75B7B44A" w14:textId="19A4D08E" w:rsidTr="00A813FE">
        <w:trPr>
          <w:trHeight w:val="600"/>
          <w:del w:id="283" w:author="Hanna, Mick" w:date="2021-09-23T23:13:00Z"/>
        </w:trPr>
        <w:tc>
          <w:tcPr>
            <w:tcW w:w="1095" w:type="dxa"/>
            <w:tcBorders>
              <w:top w:val="single" w:sz="4" w:space="0" w:color="auto"/>
              <w:left w:val="single" w:sz="4" w:space="0" w:color="auto"/>
              <w:bottom w:val="single" w:sz="4" w:space="0" w:color="auto"/>
              <w:right w:val="single" w:sz="4" w:space="0" w:color="auto"/>
            </w:tcBorders>
            <w:shd w:val="clear" w:color="000000" w:fill="D9D9D9"/>
          </w:tcPr>
          <w:p w14:paraId="2EAE3C87" w14:textId="298C7076" w:rsidR="00F17DFC" w:rsidDel="00A813FE" w:rsidRDefault="00F17DFC" w:rsidP="00A813FE">
            <w:pPr>
              <w:jc w:val="center"/>
              <w:rPr>
                <w:del w:id="284" w:author="Hanna, Mick" w:date="2021-09-23T23:13:00Z"/>
                <w:rFonts w:ascii="Calibri" w:hAnsi="Calibri"/>
                <w:b/>
                <w:bCs/>
                <w:color w:val="000000"/>
                <w:sz w:val="22"/>
                <w:szCs w:val="22"/>
              </w:rPr>
            </w:pPr>
          </w:p>
          <w:p w14:paraId="6D54D0C5" w14:textId="5894A9C2" w:rsidR="00F17DFC" w:rsidRPr="000776D9" w:rsidDel="00A813FE" w:rsidRDefault="00F17DFC" w:rsidP="00A813FE">
            <w:pPr>
              <w:jc w:val="center"/>
              <w:rPr>
                <w:del w:id="285" w:author="Hanna, Mick" w:date="2021-09-23T23:13:00Z"/>
                <w:rFonts w:ascii="Calibri" w:hAnsi="Calibri"/>
                <w:b/>
                <w:bCs/>
                <w:color w:val="000000"/>
                <w:sz w:val="22"/>
                <w:szCs w:val="22"/>
              </w:rPr>
            </w:pPr>
            <w:del w:id="286" w:author="Hanna, Mick" w:date="2021-09-23T23:13:00Z">
              <w:r w:rsidDel="00A813FE">
                <w:rPr>
                  <w:rFonts w:ascii="Calibri" w:hAnsi="Calibri"/>
                  <w:b/>
                  <w:bCs/>
                  <w:color w:val="000000"/>
                  <w:sz w:val="22"/>
                  <w:szCs w:val="22"/>
                </w:rPr>
                <w:delText>Release</w:delText>
              </w:r>
            </w:del>
          </w:p>
        </w:tc>
        <w:tc>
          <w:tcPr>
            <w:tcW w:w="82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9DA0B94" w14:textId="15F36C72" w:rsidR="00F17DFC" w:rsidRPr="000776D9" w:rsidDel="00A813FE" w:rsidRDefault="00F17DFC" w:rsidP="00A813FE">
            <w:pPr>
              <w:jc w:val="center"/>
              <w:rPr>
                <w:del w:id="287" w:author="Hanna, Mick" w:date="2021-09-23T23:13:00Z"/>
                <w:rFonts w:ascii="Calibri" w:hAnsi="Calibri"/>
                <w:b/>
                <w:bCs/>
                <w:color w:val="000000"/>
                <w:sz w:val="22"/>
                <w:szCs w:val="22"/>
              </w:rPr>
            </w:pPr>
            <w:del w:id="288" w:author="Hanna, Mick" w:date="2021-09-23T23:13:00Z">
              <w:r w:rsidRPr="000776D9" w:rsidDel="00A813FE">
                <w:rPr>
                  <w:rFonts w:ascii="Calibri" w:hAnsi="Calibri"/>
                  <w:b/>
                  <w:bCs/>
                  <w:color w:val="000000"/>
                  <w:sz w:val="22"/>
                  <w:szCs w:val="22"/>
                </w:rPr>
                <w:delText>Month</w:delText>
              </w:r>
            </w:del>
          </w:p>
        </w:tc>
        <w:tc>
          <w:tcPr>
            <w:tcW w:w="1090" w:type="dxa"/>
            <w:tcBorders>
              <w:top w:val="single" w:sz="4" w:space="0" w:color="auto"/>
              <w:left w:val="nil"/>
              <w:bottom w:val="single" w:sz="4" w:space="0" w:color="auto"/>
              <w:right w:val="single" w:sz="4" w:space="0" w:color="auto"/>
            </w:tcBorders>
            <w:shd w:val="clear" w:color="000000" w:fill="D9D9D9"/>
            <w:vAlign w:val="bottom"/>
            <w:hideMark/>
          </w:tcPr>
          <w:p w14:paraId="6CFB09E6" w14:textId="6FBBFB4E" w:rsidR="00F17DFC" w:rsidRPr="000776D9" w:rsidDel="00A813FE" w:rsidRDefault="00F17DFC" w:rsidP="00A813FE">
            <w:pPr>
              <w:jc w:val="center"/>
              <w:rPr>
                <w:del w:id="289" w:author="Hanna, Mick" w:date="2021-09-23T23:13:00Z"/>
                <w:rFonts w:ascii="Calibri" w:hAnsi="Calibri"/>
                <w:b/>
                <w:bCs/>
                <w:color w:val="000000"/>
                <w:sz w:val="22"/>
                <w:szCs w:val="22"/>
              </w:rPr>
            </w:pPr>
            <w:del w:id="290" w:author="Hanna, Mick" w:date="2021-09-23T23:13:00Z">
              <w:r w:rsidRPr="000776D9" w:rsidDel="00A813FE">
                <w:rPr>
                  <w:rFonts w:ascii="Calibri" w:hAnsi="Calibri"/>
                  <w:b/>
                  <w:bCs/>
                  <w:color w:val="000000"/>
                  <w:sz w:val="22"/>
                  <w:szCs w:val="22"/>
                </w:rPr>
                <w:delText xml:space="preserve">Weekend </w:delText>
              </w:r>
              <w:r w:rsidDel="00A813FE">
                <w:rPr>
                  <w:rFonts w:ascii="Calibri" w:hAnsi="Calibri"/>
                  <w:b/>
                  <w:bCs/>
                  <w:color w:val="000000"/>
                  <w:sz w:val="22"/>
                  <w:szCs w:val="22"/>
                </w:rPr>
                <w:delText>Release</w:delText>
              </w:r>
            </w:del>
          </w:p>
        </w:tc>
      </w:tr>
      <w:tr w:rsidR="00F17DFC" w:rsidRPr="000776D9" w:rsidDel="00A813FE" w14:paraId="596770AE" w14:textId="5ACDEF92" w:rsidTr="00A813FE">
        <w:trPr>
          <w:trHeight w:val="300"/>
          <w:del w:id="291" w:author="Hanna, Mick" w:date="2021-09-23T23:13:00Z"/>
        </w:trPr>
        <w:tc>
          <w:tcPr>
            <w:tcW w:w="1095" w:type="dxa"/>
            <w:tcBorders>
              <w:top w:val="nil"/>
              <w:left w:val="single" w:sz="4" w:space="0" w:color="auto"/>
              <w:bottom w:val="single" w:sz="4" w:space="0" w:color="auto"/>
              <w:right w:val="single" w:sz="4" w:space="0" w:color="auto"/>
            </w:tcBorders>
          </w:tcPr>
          <w:p w14:paraId="238C5EEA" w14:textId="044717F8" w:rsidR="00F17DFC" w:rsidDel="00A813FE" w:rsidRDefault="00F17DFC" w:rsidP="00A813FE">
            <w:pPr>
              <w:jc w:val="center"/>
              <w:rPr>
                <w:del w:id="292" w:author="Hanna, Mick" w:date="2021-09-23T23:13:00Z"/>
                <w:rFonts w:ascii="Calibri" w:hAnsi="Calibri"/>
                <w:color w:val="000000"/>
                <w:sz w:val="22"/>
                <w:szCs w:val="22"/>
              </w:rPr>
            </w:pPr>
            <w:del w:id="293" w:author="Hanna, Mick" w:date="2021-09-23T23:13:00Z">
              <w:r w:rsidDel="00A813FE">
                <w:rPr>
                  <w:rFonts w:ascii="Calibri" w:hAnsi="Calibri"/>
                  <w:color w:val="000000"/>
                  <w:sz w:val="22"/>
                  <w:szCs w:val="22"/>
                </w:rPr>
                <w:delText>Retail R1</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5B21FD5D" w14:textId="61C362C4" w:rsidR="00F17DFC" w:rsidRPr="000776D9" w:rsidDel="00A813FE" w:rsidRDefault="00F17DFC" w:rsidP="00A813FE">
            <w:pPr>
              <w:jc w:val="center"/>
              <w:rPr>
                <w:del w:id="294" w:author="Hanna, Mick" w:date="2021-09-23T23:13:00Z"/>
                <w:rFonts w:ascii="Calibri" w:hAnsi="Calibri"/>
                <w:color w:val="000000"/>
                <w:sz w:val="22"/>
                <w:szCs w:val="22"/>
              </w:rPr>
            </w:pPr>
            <w:del w:id="295" w:author="Hanna, Mick" w:date="2021-09-23T23:13:00Z">
              <w:r w:rsidDel="00A813FE">
                <w:rPr>
                  <w:rFonts w:ascii="Calibri" w:hAnsi="Calibri"/>
                  <w:color w:val="000000"/>
                  <w:sz w:val="22"/>
                  <w:szCs w:val="22"/>
                </w:rPr>
                <w:delText>Feb</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4201C821" w14:textId="0B47C143" w:rsidR="00F17DFC" w:rsidRPr="000776D9" w:rsidDel="00A813FE" w:rsidRDefault="00F17DFC" w:rsidP="00A813FE">
            <w:pPr>
              <w:jc w:val="center"/>
              <w:rPr>
                <w:del w:id="296" w:author="Hanna, Mick" w:date="2021-09-23T23:13:00Z"/>
                <w:rFonts w:ascii="Calibri" w:hAnsi="Calibri"/>
                <w:color w:val="000000"/>
                <w:sz w:val="22"/>
                <w:szCs w:val="22"/>
              </w:rPr>
            </w:pPr>
            <w:del w:id="297" w:author="Hanna, Mick" w:date="2021-09-23T23:13:00Z">
              <w:r w:rsidDel="00A813FE">
                <w:rPr>
                  <w:rFonts w:ascii="Calibri" w:hAnsi="Calibri"/>
                  <w:color w:val="000000"/>
                  <w:sz w:val="22"/>
                  <w:szCs w:val="22"/>
                </w:rPr>
                <w:delText>06, 07</w:delText>
              </w:r>
            </w:del>
          </w:p>
        </w:tc>
      </w:tr>
      <w:tr w:rsidR="00F17DFC" w:rsidRPr="000776D9" w:rsidDel="00A813FE" w14:paraId="6B83B525" w14:textId="6CCFBB3F" w:rsidTr="00A813FE">
        <w:trPr>
          <w:trHeight w:val="300"/>
          <w:del w:id="298" w:author="Hanna, Mick" w:date="2021-09-23T23:13:00Z"/>
        </w:trPr>
        <w:tc>
          <w:tcPr>
            <w:tcW w:w="1095" w:type="dxa"/>
            <w:tcBorders>
              <w:top w:val="nil"/>
              <w:left w:val="single" w:sz="4" w:space="0" w:color="auto"/>
              <w:bottom w:val="single" w:sz="4" w:space="0" w:color="auto"/>
              <w:right w:val="single" w:sz="4" w:space="0" w:color="auto"/>
            </w:tcBorders>
          </w:tcPr>
          <w:p w14:paraId="705AA31E" w14:textId="45213BAF" w:rsidR="00F17DFC" w:rsidDel="00A813FE" w:rsidRDefault="00F17DFC" w:rsidP="00A813FE">
            <w:pPr>
              <w:jc w:val="center"/>
              <w:rPr>
                <w:del w:id="299" w:author="Hanna, Mick" w:date="2021-09-23T23:13:00Z"/>
                <w:rFonts w:ascii="Calibri" w:hAnsi="Calibri"/>
                <w:color w:val="000000"/>
                <w:sz w:val="22"/>
                <w:szCs w:val="22"/>
              </w:rPr>
            </w:pPr>
            <w:del w:id="300" w:author="Hanna, Mick" w:date="2021-09-23T23:13:00Z">
              <w:r w:rsidDel="00A813FE">
                <w:rPr>
                  <w:rFonts w:ascii="Calibri" w:hAnsi="Calibri"/>
                  <w:color w:val="000000"/>
                  <w:sz w:val="22"/>
                  <w:szCs w:val="22"/>
                </w:rPr>
                <w:delText>Retail R2</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6030A2EB" w14:textId="1C17138B" w:rsidR="00F17DFC" w:rsidRPr="000776D9" w:rsidDel="00A813FE" w:rsidRDefault="00F17DFC" w:rsidP="00A813FE">
            <w:pPr>
              <w:jc w:val="center"/>
              <w:rPr>
                <w:del w:id="301" w:author="Hanna, Mick" w:date="2021-09-23T23:13:00Z"/>
                <w:rFonts w:ascii="Calibri" w:hAnsi="Calibri"/>
                <w:color w:val="000000"/>
                <w:sz w:val="22"/>
                <w:szCs w:val="22"/>
              </w:rPr>
            </w:pPr>
            <w:del w:id="302" w:author="Hanna, Mick" w:date="2021-09-23T23:13:00Z">
              <w:r w:rsidDel="00A813FE">
                <w:rPr>
                  <w:rFonts w:ascii="Calibri" w:hAnsi="Calibri"/>
                  <w:color w:val="000000"/>
                  <w:sz w:val="22"/>
                  <w:szCs w:val="22"/>
                </w:rPr>
                <w:delText>Apr</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44E6F64D" w14:textId="33C02171" w:rsidR="00F17DFC" w:rsidRPr="000776D9" w:rsidDel="00A813FE" w:rsidRDefault="00F17DFC" w:rsidP="00A813FE">
            <w:pPr>
              <w:jc w:val="center"/>
              <w:rPr>
                <w:del w:id="303" w:author="Hanna, Mick" w:date="2021-09-23T23:13:00Z"/>
                <w:rFonts w:ascii="Calibri" w:hAnsi="Calibri"/>
                <w:color w:val="000000"/>
                <w:sz w:val="22"/>
                <w:szCs w:val="22"/>
              </w:rPr>
            </w:pPr>
            <w:del w:id="304" w:author="Hanna, Mick" w:date="2021-09-23T23:13:00Z">
              <w:r w:rsidDel="00A813FE">
                <w:rPr>
                  <w:rFonts w:ascii="Calibri" w:hAnsi="Calibri"/>
                  <w:color w:val="000000"/>
                  <w:sz w:val="22"/>
                  <w:szCs w:val="22"/>
                </w:rPr>
                <w:delText>03, 04</w:delText>
              </w:r>
            </w:del>
          </w:p>
        </w:tc>
      </w:tr>
      <w:tr w:rsidR="00F17DFC" w:rsidRPr="000776D9" w:rsidDel="00A813FE" w14:paraId="19F8760B" w14:textId="3EFE9145" w:rsidTr="00A813FE">
        <w:trPr>
          <w:trHeight w:val="300"/>
          <w:del w:id="305" w:author="Hanna, Mick" w:date="2021-09-23T23:13:00Z"/>
        </w:trPr>
        <w:tc>
          <w:tcPr>
            <w:tcW w:w="1095" w:type="dxa"/>
            <w:tcBorders>
              <w:top w:val="nil"/>
              <w:left w:val="single" w:sz="4" w:space="0" w:color="auto"/>
              <w:bottom w:val="single" w:sz="4" w:space="0" w:color="auto"/>
              <w:right w:val="single" w:sz="4" w:space="0" w:color="auto"/>
            </w:tcBorders>
          </w:tcPr>
          <w:p w14:paraId="36C95017" w14:textId="181D846B" w:rsidR="00F17DFC" w:rsidDel="00A813FE" w:rsidRDefault="00F17DFC" w:rsidP="00A813FE">
            <w:pPr>
              <w:jc w:val="center"/>
              <w:rPr>
                <w:del w:id="306" w:author="Hanna, Mick" w:date="2021-09-23T23:13:00Z"/>
                <w:rFonts w:ascii="Calibri" w:hAnsi="Calibri"/>
                <w:color w:val="000000"/>
                <w:sz w:val="22"/>
                <w:szCs w:val="22"/>
              </w:rPr>
            </w:pPr>
            <w:del w:id="307" w:author="Hanna, Mick" w:date="2021-09-23T23:13:00Z">
              <w:r w:rsidDel="00A813FE">
                <w:rPr>
                  <w:rFonts w:ascii="Calibri" w:hAnsi="Calibri"/>
                  <w:color w:val="000000"/>
                  <w:sz w:val="22"/>
                  <w:szCs w:val="22"/>
                </w:rPr>
                <w:delText>Retail R3</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641261BD" w14:textId="6FDF034F" w:rsidR="00F17DFC" w:rsidRPr="000776D9" w:rsidDel="00A813FE" w:rsidRDefault="00F17DFC" w:rsidP="00A813FE">
            <w:pPr>
              <w:jc w:val="center"/>
              <w:rPr>
                <w:del w:id="308" w:author="Hanna, Mick" w:date="2021-09-23T23:13:00Z"/>
                <w:rFonts w:ascii="Calibri" w:hAnsi="Calibri"/>
                <w:color w:val="000000"/>
                <w:sz w:val="22"/>
                <w:szCs w:val="22"/>
              </w:rPr>
            </w:pPr>
            <w:del w:id="309" w:author="Hanna, Mick" w:date="2021-09-23T23:13:00Z">
              <w:r w:rsidDel="00A813FE">
                <w:rPr>
                  <w:rFonts w:ascii="Calibri" w:hAnsi="Calibri"/>
                  <w:color w:val="000000"/>
                  <w:sz w:val="22"/>
                  <w:szCs w:val="22"/>
                </w:rPr>
                <w:delText>May</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303C7244" w14:textId="5A2455DB" w:rsidR="00F17DFC" w:rsidRPr="000776D9" w:rsidDel="00A813FE" w:rsidRDefault="00F17DFC" w:rsidP="00A813FE">
            <w:pPr>
              <w:jc w:val="center"/>
              <w:rPr>
                <w:del w:id="310" w:author="Hanna, Mick" w:date="2021-09-23T23:13:00Z"/>
                <w:rFonts w:ascii="Calibri" w:hAnsi="Calibri"/>
                <w:color w:val="000000"/>
                <w:sz w:val="22"/>
                <w:szCs w:val="22"/>
              </w:rPr>
            </w:pPr>
            <w:del w:id="311" w:author="Hanna, Mick" w:date="2021-09-23T23:13:00Z">
              <w:r w:rsidDel="00A813FE">
                <w:rPr>
                  <w:rFonts w:ascii="Calibri" w:hAnsi="Calibri"/>
                  <w:color w:val="000000"/>
                  <w:sz w:val="22"/>
                  <w:szCs w:val="22"/>
                </w:rPr>
                <w:delText>29, 30</w:delText>
              </w:r>
            </w:del>
          </w:p>
        </w:tc>
      </w:tr>
      <w:tr w:rsidR="00F17DFC" w:rsidRPr="000776D9" w:rsidDel="00A813FE" w14:paraId="2E831481" w14:textId="07FE0C3B" w:rsidTr="00A813FE">
        <w:trPr>
          <w:trHeight w:val="300"/>
          <w:del w:id="312" w:author="Hanna, Mick" w:date="2021-09-23T23:13:00Z"/>
        </w:trPr>
        <w:tc>
          <w:tcPr>
            <w:tcW w:w="1095" w:type="dxa"/>
            <w:tcBorders>
              <w:top w:val="nil"/>
              <w:left w:val="single" w:sz="4" w:space="0" w:color="auto"/>
              <w:bottom w:val="single" w:sz="4" w:space="0" w:color="auto"/>
              <w:right w:val="single" w:sz="4" w:space="0" w:color="auto"/>
            </w:tcBorders>
          </w:tcPr>
          <w:p w14:paraId="6BD54794" w14:textId="7752F9DA" w:rsidR="00F17DFC" w:rsidDel="00A813FE" w:rsidRDefault="00F17DFC" w:rsidP="00A813FE">
            <w:pPr>
              <w:jc w:val="center"/>
              <w:rPr>
                <w:del w:id="313" w:author="Hanna, Mick" w:date="2021-09-23T23:13:00Z"/>
                <w:rFonts w:ascii="Calibri" w:hAnsi="Calibri"/>
                <w:color w:val="000000"/>
                <w:sz w:val="22"/>
                <w:szCs w:val="22"/>
              </w:rPr>
            </w:pPr>
            <w:del w:id="314" w:author="Hanna, Mick" w:date="2021-09-23T23:13:00Z">
              <w:r w:rsidDel="00A813FE">
                <w:rPr>
                  <w:rFonts w:ascii="Calibri" w:hAnsi="Calibri"/>
                  <w:color w:val="000000"/>
                  <w:sz w:val="22"/>
                  <w:szCs w:val="22"/>
                </w:rPr>
                <w:delText>Retail R4</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7027F2D2" w14:textId="7738A707" w:rsidR="00F17DFC" w:rsidRPr="000776D9" w:rsidDel="00A813FE" w:rsidRDefault="00F17DFC" w:rsidP="00A813FE">
            <w:pPr>
              <w:jc w:val="center"/>
              <w:rPr>
                <w:del w:id="315" w:author="Hanna, Mick" w:date="2021-09-23T23:13:00Z"/>
                <w:rFonts w:ascii="Calibri" w:hAnsi="Calibri"/>
                <w:color w:val="000000"/>
                <w:sz w:val="22"/>
                <w:szCs w:val="22"/>
              </w:rPr>
            </w:pPr>
            <w:del w:id="316" w:author="Hanna, Mick" w:date="2021-09-23T23:13:00Z">
              <w:r w:rsidDel="00A813FE">
                <w:rPr>
                  <w:rFonts w:ascii="Calibri" w:hAnsi="Calibri"/>
                  <w:color w:val="000000"/>
                  <w:sz w:val="22"/>
                  <w:szCs w:val="22"/>
                </w:rPr>
                <w:delText>Aug</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479B5E72" w14:textId="01DCA04B" w:rsidR="00F17DFC" w:rsidRPr="000776D9" w:rsidDel="00A813FE" w:rsidRDefault="00F17DFC" w:rsidP="00A813FE">
            <w:pPr>
              <w:jc w:val="center"/>
              <w:rPr>
                <w:del w:id="317" w:author="Hanna, Mick" w:date="2021-09-23T23:13:00Z"/>
                <w:rFonts w:ascii="Calibri" w:hAnsi="Calibri"/>
                <w:color w:val="000000"/>
                <w:sz w:val="22"/>
                <w:szCs w:val="22"/>
              </w:rPr>
            </w:pPr>
            <w:del w:id="318" w:author="Hanna, Mick" w:date="2021-09-23T23:13:00Z">
              <w:r w:rsidDel="00A813FE">
                <w:rPr>
                  <w:rFonts w:ascii="Calibri" w:hAnsi="Calibri"/>
                  <w:color w:val="000000"/>
                  <w:sz w:val="22"/>
                  <w:szCs w:val="22"/>
                </w:rPr>
                <w:delText>07, 08</w:delText>
              </w:r>
            </w:del>
          </w:p>
        </w:tc>
      </w:tr>
      <w:tr w:rsidR="00F17DFC" w:rsidRPr="000776D9" w:rsidDel="00A813FE" w14:paraId="75404604" w14:textId="6DD1BBDD" w:rsidTr="00A813FE">
        <w:trPr>
          <w:trHeight w:val="300"/>
          <w:del w:id="319" w:author="Hanna, Mick" w:date="2021-09-23T23:13:00Z"/>
        </w:trPr>
        <w:tc>
          <w:tcPr>
            <w:tcW w:w="1095" w:type="dxa"/>
            <w:tcBorders>
              <w:top w:val="nil"/>
              <w:left w:val="single" w:sz="4" w:space="0" w:color="auto"/>
              <w:bottom w:val="single" w:sz="4" w:space="0" w:color="auto"/>
              <w:right w:val="single" w:sz="4" w:space="0" w:color="auto"/>
            </w:tcBorders>
          </w:tcPr>
          <w:p w14:paraId="75B67193" w14:textId="6D2E88AE" w:rsidR="00F17DFC" w:rsidDel="00A813FE" w:rsidRDefault="00F17DFC" w:rsidP="00A813FE">
            <w:pPr>
              <w:jc w:val="center"/>
              <w:rPr>
                <w:del w:id="320" w:author="Hanna, Mick" w:date="2021-09-23T23:13:00Z"/>
                <w:rFonts w:ascii="Calibri" w:hAnsi="Calibri"/>
                <w:color w:val="000000"/>
                <w:sz w:val="22"/>
                <w:szCs w:val="22"/>
              </w:rPr>
            </w:pPr>
            <w:del w:id="321" w:author="Hanna, Mick" w:date="2021-09-23T23:13:00Z">
              <w:r w:rsidDel="00A813FE">
                <w:rPr>
                  <w:rFonts w:ascii="Calibri" w:hAnsi="Calibri"/>
                  <w:color w:val="000000"/>
                  <w:sz w:val="22"/>
                  <w:szCs w:val="22"/>
                </w:rPr>
                <w:delText>Retail R5</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73301700" w14:textId="4E0F05EA" w:rsidR="00F17DFC" w:rsidRPr="000776D9" w:rsidDel="00A813FE" w:rsidRDefault="00F17DFC" w:rsidP="00A813FE">
            <w:pPr>
              <w:jc w:val="center"/>
              <w:rPr>
                <w:del w:id="322" w:author="Hanna, Mick" w:date="2021-09-23T23:13:00Z"/>
                <w:rFonts w:ascii="Calibri" w:hAnsi="Calibri"/>
                <w:color w:val="000000"/>
                <w:sz w:val="22"/>
                <w:szCs w:val="22"/>
              </w:rPr>
            </w:pPr>
            <w:del w:id="323" w:author="Hanna, Mick" w:date="2021-09-23T23:13:00Z">
              <w:r w:rsidDel="00A813FE">
                <w:rPr>
                  <w:rFonts w:ascii="Calibri" w:hAnsi="Calibri"/>
                  <w:color w:val="000000"/>
                  <w:sz w:val="22"/>
                  <w:szCs w:val="22"/>
                </w:rPr>
                <w:delText>Oct</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16EF4BEB" w14:textId="5FF24F1C" w:rsidR="00F17DFC" w:rsidRPr="000776D9" w:rsidDel="00A813FE" w:rsidRDefault="00F17DFC" w:rsidP="00A813FE">
            <w:pPr>
              <w:jc w:val="center"/>
              <w:rPr>
                <w:del w:id="324" w:author="Hanna, Mick" w:date="2021-09-23T23:13:00Z"/>
                <w:rFonts w:ascii="Calibri" w:hAnsi="Calibri"/>
                <w:color w:val="000000"/>
                <w:sz w:val="22"/>
                <w:szCs w:val="22"/>
              </w:rPr>
            </w:pPr>
            <w:del w:id="325" w:author="Hanna, Mick" w:date="2021-09-23T23:13:00Z">
              <w:r w:rsidDel="00A813FE">
                <w:rPr>
                  <w:rFonts w:ascii="Calibri" w:hAnsi="Calibri"/>
                  <w:color w:val="000000"/>
                  <w:sz w:val="22"/>
                  <w:szCs w:val="22"/>
                </w:rPr>
                <w:delText>16, 17</w:delText>
              </w:r>
            </w:del>
          </w:p>
        </w:tc>
      </w:tr>
      <w:tr w:rsidR="00F17DFC" w:rsidRPr="000776D9" w:rsidDel="00A813FE" w14:paraId="42F5EE62" w14:textId="420466E2" w:rsidTr="00A813FE">
        <w:trPr>
          <w:trHeight w:val="300"/>
          <w:del w:id="326" w:author="Hanna, Mick" w:date="2021-09-23T23:13:00Z"/>
        </w:trPr>
        <w:tc>
          <w:tcPr>
            <w:tcW w:w="1095" w:type="dxa"/>
            <w:tcBorders>
              <w:top w:val="nil"/>
              <w:left w:val="single" w:sz="4" w:space="0" w:color="auto"/>
              <w:bottom w:val="single" w:sz="4" w:space="0" w:color="auto"/>
              <w:right w:val="single" w:sz="4" w:space="0" w:color="auto"/>
            </w:tcBorders>
          </w:tcPr>
          <w:p w14:paraId="3DCB0AE1" w14:textId="64385DD2" w:rsidR="00F17DFC" w:rsidRPr="000776D9" w:rsidDel="00A813FE" w:rsidRDefault="00F17DFC" w:rsidP="00A813FE">
            <w:pPr>
              <w:jc w:val="center"/>
              <w:rPr>
                <w:del w:id="327" w:author="Hanna, Mick" w:date="2021-09-23T23:13:00Z"/>
                <w:rFonts w:ascii="Calibri" w:hAnsi="Calibri"/>
                <w:color w:val="000000"/>
                <w:sz w:val="22"/>
                <w:szCs w:val="22"/>
              </w:rPr>
            </w:pPr>
            <w:del w:id="328" w:author="Hanna, Mick" w:date="2021-09-23T23:13:00Z">
              <w:r w:rsidDel="00A813FE">
                <w:rPr>
                  <w:rFonts w:ascii="Calibri" w:hAnsi="Calibri"/>
                  <w:color w:val="000000"/>
                  <w:sz w:val="22"/>
                  <w:szCs w:val="22"/>
                </w:rPr>
                <w:delText>Retail R6</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316D244B" w14:textId="3FE81FA6" w:rsidR="00F17DFC" w:rsidRPr="000776D9" w:rsidDel="00A813FE" w:rsidRDefault="00F17DFC" w:rsidP="00A813FE">
            <w:pPr>
              <w:jc w:val="center"/>
              <w:rPr>
                <w:del w:id="329" w:author="Hanna, Mick" w:date="2021-09-23T23:13:00Z"/>
                <w:rFonts w:ascii="Calibri" w:hAnsi="Calibri"/>
                <w:color w:val="000000"/>
                <w:sz w:val="22"/>
                <w:szCs w:val="22"/>
              </w:rPr>
            </w:pPr>
            <w:del w:id="330" w:author="Hanna, Mick" w:date="2021-09-23T23:13:00Z">
              <w:r w:rsidDel="00A813FE">
                <w:rPr>
                  <w:rFonts w:ascii="Calibri" w:hAnsi="Calibri"/>
                  <w:color w:val="000000"/>
                  <w:sz w:val="22"/>
                  <w:szCs w:val="22"/>
                </w:rPr>
                <w:delText>Dec</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431620D2" w14:textId="3FA8990D" w:rsidR="00F17DFC" w:rsidRPr="000776D9" w:rsidDel="00A813FE" w:rsidRDefault="00F17DFC" w:rsidP="00A813FE">
            <w:pPr>
              <w:jc w:val="center"/>
              <w:rPr>
                <w:del w:id="331" w:author="Hanna, Mick" w:date="2021-09-23T23:13:00Z"/>
                <w:rFonts w:ascii="Calibri" w:hAnsi="Calibri"/>
                <w:color w:val="000000"/>
                <w:sz w:val="22"/>
                <w:szCs w:val="22"/>
              </w:rPr>
            </w:pPr>
            <w:del w:id="332" w:author="Hanna, Mick" w:date="2021-09-23T23:13:00Z">
              <w:r w:rsidDel="00A813FE">
                <w:rPr>
                  <w:rFonts w:ascii="Calibri" w:hAnsi="Calibri"/>
                  <w:color w:val="000000"/>
                  <w:sz w:val="22"/>
                  <w:szCs w:val="22"/>
                </w:rPr>
                <w:delText>11, 12</w:delText>
              </w:r>
            </w:del>
          </w:p>
        </w:tc>
      </w:tr>
    </w:tbl>
    <w:p w14:paraId="6FC6F420" w14:textId="3DEBB9CD" w:rsidR="00F17DFC" w:rsidDel="00A813FE" w:rsidRDefault="00F17DFC" w:rsidP="00F17DFC">
      <w:pPr>
        <w:rPr>
          <w:del w:id="333" w:author="Hanna, Mick" w:date="2021-09-23T23:13:00Z"/>
          <w:b/>
          <w:i/>
          <w:sz w:val="24"/>
          <w:szCs w:val="24"/>
        </w:rPr>
      </w:pPr>
    </w:p>
    <w:p w14:paraId="3E905740" w14:textId="2055E1D0" w:rsidR="00F17DFC" w:rsidDel="00A813FE" w:rsidRDefault="00F17DFC" w:rsidP="00F17DFC">
      <w:pPr>
        <w:rPr>
          <w:del w:id="334" w:author="Hanna, Mick" w:date="2021-09-23T23:13:00Z"/>
          <w:b/>
          <w:i/>
          <w:sz w:val="24"/>
          <w:szCs w:val="24"/>
        </w:rPr>
      </w:pPr>
      <w:del w:id="335" w:author="Hanna, Mick" w:date="2021-09-23T23:13:00Z">
        <w:r w:rsidDel="00A813FE">
          <w:rPr>
            <w:b/>
            <w:i/>
            <w:sz w:val="24"/>
            <w:szCs w:val="24"/>
          </w:rPr>
          <w:delText>Weekday Production Release</w:delText>
        </w:r>
      </w:del>
    </w:p>
    <w:tbl>
      <w:tblPr>
        <w:tblW w:w="3165" w:type="dxa"/>
        <w:tblInd w:w="93" w:type="dxa"/>
        <w:tblLayout w:type="fixed"/>
        <w:tblLook w:val="04A0" w:firstRow="1" w:lastRow="0" w:firstColumn="1" w:lastColumn="0" w:noHBand="0" w:noVBand="1"/>
      </w:tblPr>
      <w:tblGrid>
        <w:gridCol w:w="971"/>
        <w:gridCol w:w="1114"/>
        <w:gridCol w:w="1080"/>
      </w:tblGrid>
      <w:tr w:rsidR="00F17DFC" w:rsidRPr="000776D9" w:rsidDel="00A813FE" w14:paraId="74E64A53" w14:textId="632A4C4C" w:rsidTr="00A813FE">
        <w:trPr>
          <w:trHeight w:val="600"/>
          <w:del w:id="336" w:author="Hanna, Mick" w:date="2021-09-23T23:13:00Z"/>
        </w:trPr>
        <w:tc>
          <w:tcPr>
            <w:tcW w:w="971" w:type="dxa"/>
            <w:tcBorders>
              <w:top w:val="single" w:sz="4" w:space="0" w:color="auto"/>
              <w:left w:val="single" w:sz="4" w:space="0" w:color="auto"/>
              <w:bottom w:val="single" w:sz="4" w:space="0" w:color="auto"/>
              <w:right w:val="single" w:sz="4" w:space="0" w:color="auto"/>
            </w:tcBorders>
            <w:shd w:val="clear" w:color="000000" w:fill="D9D9D9"/>
          </w:tcPr>
          <w:p w14:paraId="4270142E" w14:textId="19C4A076" w:rsidR="00F17DFC" w:rsidDel="00A813FE" w:rsidRDefault="00F17DFC" w:rsidP="00A813FE">
            <w:pPr>
              <w:jc w:val="center"/>
              <w:rPr>
                <w:del w:id="337" w:author="Hanna, Mick" w:date="2021-09-23T23:13:00Z"/>
                <w:rFonts w:ascii="Calibri" w:hAnsi="Calibri"/>
                <w:b/>
                <w:bCs/>
                <w:color w:val="000000"/>
                <w:sz w:val="22"/>
                <w:szCs w:val="22"/>
              </w:rPr>
            </w:pPr>
          </w:p>
          <w:p w14:paraId="60C3120F" w14:textId="4016DA46" w:rsidR="00F17DFC" w:rsidRPr="000776D9" w:rsidDel="00A813FE" w:rsidRDefault="00F17DFC" w:rsidP="00A813FE">
            <w:pPr>
              <w:jc w:val="center"/>
              <w:rPr>
                <w:del w:id="338" w:author="Hanna, Mick" w:date="2021-09-23T23:13:00Z"/>
                <w:rFonts w:ascii="Calibri" w:hAnsi="Calibri"/>
                <w:b/>
                <w:bCs/>
                <w:color w:val="000000"/>
                <w:sz w:val="22"/>
                <w:szCs w:val="22"/>
              </w:rPr>
            </w:pPr>
            <w:del w:id="339" w:author="Hanna, Mick" w:date="2021-09-23T23:13:00Z">
              <w:r w:rsidDel="00A813FE">
                <w:rPr>
                  <w:rFonts w:ascii="Calibri" w:hAnsi="Calibri"/>
                  <w:b/>
                  <w:bCs/>
                  <w:color w:val="000000"/>
                  <w:sz w:val="22"/>
                  <w:szCs w:val="22"/>
                </w:rPr>
                <w:delText>Release</w:delText>
              </w:r>
            </w:del>
          </w:p>
        </w:tc>
        <w:tc>
          <w:tcPr>
            <w:tcW w:w="1114"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3698B220" w14:textId="41F15BA2" w:rsidR="00F17DFC" w:rsidRPr="000776D9" w:rsidDel="00A813FE" w:rsidRDefault="00F17DFC" w:rsidP="00A813FE">
            <w:pPr>
              <w:jc w:val="center"/>
              <w:rPr>
                <w:del w:id="340" w:author="Hanna, Mick" w:date="2021-09-23T23:13:00Z"/>
                <w:rFonts w:ascii="Calibri" w:hAnsi="Calibri"/>
                <w:b/>
                <w:bCs/>
                <w:color w:val="000000"/>
                <w:sz w:val="22"/>
                <w:szCs w:val="22"/>
              </w:rPr>
            </w:pPr>
            <w:del w:id="341" w:author="Hanna, Mick" w:date="2021-09-23T23:13:00Z">
              <w:r w:rsidRPr="000776D9" w:rsidDel="00A813FE">
                <w:rPr>
                  <w:rFonts w:ascii="Calibri" w:hAnsi="Calibri"/>
                  <w:b/>
                  <w:bCs/>
                  <w:color w:val="000000"/>
                  <w:sz w:val="22"/>
                  <w:szCs w:val="22"/>
                </w:rPr>
                <w:delText>Month</w:delText>
              </w:r>
            </w:del>
          </w:p>
        </w:tc>
        <w:tc>
          <w:tcPr>
            <w:tcW w:w="1080" w:type="dxa"/>
            <w:tcBorders>
              <w:top w:val="single" w:sz="4" w:space="0" w:color="auto"/>
              <w:left w:val="nil"/>
              <w:bottom w:val="single" w:sz="4" w:space="0" w:color="auto"/>
              <w:right w:val="single" w:sz="4" w:space="0" w:color="auto"/>
            </w:tcBorders>
            <w:shd w:val="clear" w:color="000000" w:fill="D9D9D9"/>
            <w:vAlign w:val="bottom"/>
            <w:hideMark/>
          </w:tcPr>
          <w:p w14:paraId="1AF645F3" w14:textId="395A959C" w:rsidR="00F17DFC" w:rsidRPr="000776D9" w:rsidDel="00A813FE" w:rsidRDefault="00F17DFC" w:rsidP="00A813FE">
            <w:pPr>
              <w:jc w:val="center"/>
              <w:rPr>
                <w:del w:id="342" w:author="Hanna, Mick" w:date="2021-09-23T23:13:00Z"/>
                <w:rFonts w:ascii="Calibri" w:hAnsi="Calibri"/>
                <w:b/>
                <w:bCs/>
                <w:color w:val="000000"/>
                <w:sz w:val="22"/>
                <w:szCs w:val="22"/>
              </w:rPr>
            </w:pPr>
            <w:del w:id="343" w:author="Hanna, Mick" w:date="2021-09-23T23:13:00Z">
              <w:r w:rsidRPr="000776D9" w:rsidDel="00A813FE">
                <w:rPr>
                  <w:rFonts w:ascii="Calibri" w:hAnsi="Calibri"/>
                  <w:b/>
                  <w:bCs/>
                  <w:color w:val="000000"/>
                  <w:sz w:val="22"/>
                  <w:szCs w:val="22"/>
                </w:rPr>
                <w:delText>Week</w:delText>
              </w:r>
              <w:r w:rsidDel="00A813FE">
                <w:rPr>
                  <w:rFonts w:ascii="Calibri" w:hAnsi="Calibri"/>
                  <w:b/>
                  <w:bCs/>
                  <w:color w:val="000000"/>
                  <w:sz w:val="22"/>
                  <w:szCs w:val="22"/>
                </w:rPr>
                <w:delText>day</w:delText>
              </w:r>
              <w:r w:rsidRPr="000776D9" w:rsidDel="00A813FE">
                <w:rPr>
                  <w:rFonts w:ascii="Calibri" w:hAnsi="Calibri"/>
                  <w:b/>
                  <w:bCs/>
                  <w:color w:val="000000"/>
                  <w:sz w:val="22"/>
                  <w:szCs w:val="22"/>
                </w:rPr>
                <w:delText xml:space="preserve"> </w:delText>
              </w:r>
              <w:r w:rsidDel="00A813FE">
                <w:rPr>
                  <w:rFonts w:ascii="Calibri" w:hAnsi="Calibri"/>
                  <w:b/>
                  <w:bCs/>
                  <w:color w:val="000000"/>
                  <w:sz w:val="22"/>
                  <w:szCs w:val="22"/>
                </w:rPr>
                <w:delText>Release</w:delText>
              </w:r>
            </w:del>
          </w:p>
        </w:tc>
      </w:tr>
      <w:tr w:rsidR="00F17DFC" w:rsidRPr="000776D9" w:rsidDel="00A813FE" w14:paraId="61728CD6" w14:textId="45B8FCC3" w:rsidTr="00A813FE">
        <w:trPr>
          <w:trHeight w:val="300"/>
          <w:del w:id="344" w:author="Hanna, Mick" w:date="2021-09-23T23:13:00Z"/>
        </w:trPr>
        <w:tc>
          <w:tcPr>
            <w:tcW w:w="971" w:type="dxa"/>
            <w:tcBorders>
              <w:top w:val="nil"/>
              <w:left w:val="single" w:sz="4" w:space="0" w:color="auto"/>
              <w:bottom w:val="single" w:sz="4" w:space="0" w:color="auto"/>
              <w:right w:val="single" w:sz="4" w:space="0" w:color="auto"/>
            </w:tcBorders>
          </w:tcPr>
          <w:p w14:paraId="41BE4432" w14:textId="5B8D25EC" w:rsidR="00F17DFC" w:rsidDel="00A813FE" w:rsidRDefault="00F17DFC" w:rsidP="00A813FE">
            <w:pPr>
              <w:jc w:val="center"/>
              <w:rPr>
                <w:del w:id="345" w:author="Hanna, Mick" w:date="2021-09-23T23:13:00Z"/>
                <w:rFonts w:ascii="Calibri" w:hAnsi="Calibri"/>
                <w:color w:val="000000"/>
                <w:sz w:val="22"/>
                <w:szCs w:val="22"/>
              </w:rPr>
            </w:pPr>
            <w:del w:id="346" w:author="Hanna, Mick" w:date="2021-09-23T23:13:00Z">
              <w:r w:rsidDel="00A813FE">
                <w:rPr>
                  <w:rFonts w:ascii="Calibri" w:hAnsi="Calibri"/>
                  <w:color w:val="000000"/>
                  <w:sz w:val="22"/>
                  <w:szCs w:val="22"/>
                </w:rPr>
                <w:delText>R1</w:delText>
              </w:r>
            </w:del>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3B4AF753" w14:textId="590FF1BD" w:rsidR="00F17DFC" w:rsidRPr="000776D9" w:rsidDel="00A813FE" w:rsidRDefault="00F17DFC" w:rsidP="00A813FE">
            <w:pPr>
              <w:jc w:val="center"/>
              <w:rPr>
                <w:del w:id="347" w:author="Hanna, Mick" w:date="2021-09-23T23:13:00Z"/>
                <w:rFonts w:ascii="Calibri" w:hAnsi="Calibri"/>
                <w:color w:val="000000"/>
                <w:sz w:val="22"/>
                <w:szCs w:val="22"/>
              </w:rPr>
            </w:pPr>
            <w:del w:id="348" w:author="Hanna, Mick" w:date="2021-09-23T23:13:00Z">
              <w:r w:rsidDel="00A813FE">
                <w:rPr>
                  <w:rFonts w:ascii="Calibri" w:hAnsi="Calibri"/>
                  <w:color w:val="000000"/>
                  <w:sz w:val="22"/>
                  <w:szCs w:val="22"/>
                </w:rPr>
                <w:delText>Feb</w:delText>
              </w:r>
            </w:del>
          </w:p>
        </w:tc>
        <w:tc>
          <w:tcPr>
            <w:tcW w:w="1080" w:type="dxa"/>
            <w:tcBorders>
              <w:top w:val="nil"/>
              <w:left w:val="nil"/>
              <w:bottom w:val="single" w:sz="4" w:space="0" w:color="auto"/>
              <w:right w:val="single" w:sz="4" w:space="0" w:color="auto"/>
            </w:tcBorders>
            <w:shd w:val="clear" w:color="000000" w:fill="92D050"/>
            <w:noWrap/>
            <w:vAlign w:val="bottom"/>
            <w:hideMark/>
          </w:tcPr>
          <w:p w14:paraId="45FEF7BB" w14:textId="1AEB08B0" w:rsidR="00F17DFC" w:rsidRPr="000776D9" w:rsidDel="00A813FE" w:rsidRDefault="00F17DFC" w:rsidP="00A813FE">
            <w:pPr>
              <w:jc w:val="center"/>
              <w:rPr>
                <w:del w:id="349" w:author="Hanna, Mick" w:date="2021-09-23T23:13:00Z"/>
                <w:rFonts w:ascii="Calibri" w:hAnsi="Calibri"/>
                <w:color w:val="000000"/>
                <w:sz w:val="22"/>
                <w:szCs w:val="22"/>
              </w:rPr>
            </w:pPr>
            <w:del w:id="350" w:author="Hanna, Mick" w:date="2021-09-23T23:13:00Z">
              <w:r w:rsidDel="00A813FE">
                <w:rPr>
                  <w:rFonts w:ascii="Calibri" w:hAnsi="Calibri"/>
                  <w:color w:val="000000"/>
                  <w:sz w:val="22"/>
                  <w:szCs w:val="22"/>
                </w:rPr>
                <w:delText>02 – 04</w:delText>
              </w:r>
            </w:del>
          </w:p>
        </w:tc>
      </w:tr>
      <w:tr w:rsidR="00F17DFC" w:rsidRPr="000776D9" w:rsidDel="00A813FE" w14:paraId="460DF0B7" w14:textId="1DCCC2B9" w:rsidTr="00A813FE">
        <w:trPr>
          <w:trHeight w:val="300"/>
          <w:del w:id="351" w:author="Hanna, Mick" w:date="2021-09-23T23:13:00Z"/>
        </w:trPr>
        <w:tc>
          <w:tcPr>
            <w:tcW w:w="971" w:type="dxa"/>
            <w:tcBorders>
              <w:top w:val="nil"/>
              <w:left w:val="single" w:sz="4" w:space="0" w:color="auto"/>
              <w:bottom w:val="single" w:sz="4" w:space="0" w:color="auto"/>
              <w:right w:val="single" w:sz="4" w:space="0" w:color="auto"/>
            </w:tcBorders>
          </w:tcPr>
          <w:p w14:paraId="0291C7A9" w14:textId="0CB8A723" w:rsidR="00F17DFC" w:rsidDel="00A813FE" w:rsidRDefault="00F17DFC" w:rsidP="00A813FE">
            <w:pPr>
              <w:jc w:val="center"/>
              <w:rPr>
                <w:del w:id="352" w:author="Hanna, Mick" w:date="2021-09-23T23:13:00Z"/>
                <w:rFonts w:ascii="Calibri" w:hAnsi="Calibri"/>
                <w:color w:val="000000"/>
                <w:sz w:val="22"/>
                <w:szCs w:val="22"/>
              </w:rPr>
            </w:pPr>
            <w:del w:id="353" w:author="Hanna, Mick" w:date="2021-09-23T23:13:00Z">
              <w:r w:rsidDel="00A813FE">
                <w:rPr>
                  <w:rFonts w:ascii="Calibri" w:hAnsi="Calibri"/>
                  <w:color w:val="000000"/>
                  <w:sz w:val="22"/>
                  <w:szCs w:val="22"/>
                </w:rPr>
                <w:delText>R2</w:delText>
              </w:r>
            </w:del>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2DA550AC" w14:textId="03105AE2" w:rsidR="00F17DFC" w:rsidRPr="000776D9" w:rsidDel="00A813FE" w:rsidRDefault="00F17DFC" w:rsidP="00A813FE">
            <w:pPr>
              <w:jc w:val="center"/>
              <w:rPr>
                <w:del w:id="354" w:author="Hanna, Mick" w:date="2021-09-23T23:13:00Z"/>
                <w:rFonts w:ascii="Calibri" w:hAnsi="Calibri"/>
                <w:color w:val="000000"/>
                <w:sz w:val="22"/>
                <w:szCs w:val="22"/>
              </w:rPr>
            </w:pPr>
            <w:del w:id="355" w:author="Hanna, Mick" w:date="2021-09-23T23:13:00Z">
              <w:r w:rsidDel="00A813FE">
                <w:rPr>
                  <w:rFonts w:ascii="Calibri" w:hAnsi="Calibri"/>
                  <w:color w:val="000000"/>
                  <w:sz w:val="22"/>
                  <w:szCs w:val="22"/>
                </w:rPr>
                <w:delText>Mar - Apr</w:delText>
              </w:r>
            </w:del>
          </w:p>
        </w:tc>
        <w:tc>
          <w:tcPr>
            <w:tcW w:w="1080" w:type="dxa"/>
            <w:tcBorders>
              <w:top w:val="nil"/>
              <w:left w:val="nil"/>
              <w:bottom w:val="single" w:sz="4" w:space="0" w:color="auto"/>
              <w:right w:val="single" w:sz="4" w:space="0" w:color="auto"/>
            </w:tcBorders>
            <w:shd w:val="clear" w:color="000000" w:fill="92D050"/>
            <w:noWrap/>
            <w:vAlign w:val="bottom"/>
            <w:hideMark/>
          </w:tcPr>
          <w:p w14:paraId="3A14ABC1" w14:textId="04B13862" w:rsidR="00F17DFC" w:rsidRPr="000776D9" w:rsidDel="00A813FE" w:rsidRDefault="00F17DFC" w:rsidP="00A813FE">
            <w:pPr>
              <w:jc w:val="center"/>
              <w:rPr>
                <w:del w:id="356" w:author="Hanna, Mick" w:date="2021-09-23T23:13:00Z"/>
                <w:rFonts w:ascii="Calibri" w:hAnsi="Calibri"/>
                <w:color w:val="000000"/>
                <w:sz w:val="22"/>
                <w:szCs w:val="22"/>
              </w:rPr>
            </w:pPr>
            <w:del w:id="357" w:author="Hanna, Mick" w:date="2021-09-23T23:13:00Z">
              <w:r w:rsidDel="00A813FE">
                <w:rPr>
                  <w:rFonts w:ascii="Calibri" w:hAnsi="Calibri"/>
                  <w:color w:val="000000"/>
                  <w:sz w:val="22"/>
                  <w:szCs w:val="22"/>
                </w:rPr>
                <w:delText>30 – 01</w:delText>
              </w:r>
            </w:del>
          </w:p>
        </w:tc>
      </w:tr>
      <w:tr w:rsidR="00F17DFC" w:rsidRPr="000776D9" w:rsidDel="00A813FE" w14:paraId="71EE7AD5" w14:textId="1FB59835" w:rsidTr="00A813FE">
        <w:trPr>
          <w:trHeight w:val="300"/>
          <w:del w:id="358" w:author="Hanna, Mick" w:date="2021-09-23T23:13:00Z"/>
        </w:trPr>
        <w:tc>
          <w:tcPr>
            <w:tcW w:w="971" w:type="dxa"/>
            <w:tcBorders>
              <w:top w:val="nil"/>
              <w:left w:val="single" w:sz="4" w:space="0" w:color="auto"/>
              <w:bottom w:val="single" w:sz="4" w:space="0" w:color="auto"/>
              <w:right w:val="single" w:sz="4" w:space="0" w:color="auto"/>
            </w:tcBorders>
          </w:tcPr>
          <w:p w14:paraId="1FD88203" w14:textId="49AB646D" w:rsidR="00F17DFC" w:rsidDel="00A813FE" w:rsidRDefault="00F17DFC" w:rsidP="00A813FE">
            <w:pPr>
              <w:jc w:val="center"/>
              <w:rPr>
                <w:del w:id="359" w:author="Hanna, Mick" w:date="2021-09-23T23:13:00Z"/>
                <w:rFonts w:ascii="Calibri" w:hAnsi="Calibri"/>
                <w:color w:val="000000"/>
                <w:sz w:val="22"/>
                <w:szCs w:val="22"/>
              </w:rPr>
            </w:pPr>
            <w:del w:id="360" w:author="Hanna, Mick" w:date="2021-09-23T23:13:00Z">
              <w:r w:rsidDel="00A813FE">
                <w:rPr>
                  <w:rFonts w:ascii="Calibri" w:hAnsi="Calibri"/>
                  <w:color w:val="000000"/>
                  <w:sz w:val="22"/>
                  <w:szCs w:val="22"/>
                </w:rPr>
                <w:delText>R3</w:delText>
              </w:r>
            </w:del>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50006549" w14:textId="4453E5AA" w:rsidR="00F17DFC" w:rsidRPr="000776D9" w:rsidDel="00A813FE" w:rsidRDefault="00F17DFC" w:rsidP="00A813FE">
            <w:pPr>
              <w:jc w:val="center"/>
              <w:rPr>
                <w:del w:id="361" w:author="Hanna, Mick" w:date="2021-09-23T23:13:00Z"/>
                <w:rFonts w:ascii="Calibri" w:hAnsi="Calibri"/>
                <w:color w:val="000000"/>
                <w:sz w:val="22"/>
                <w:szCs w:val="22"/>
              </w:rPr>
            </w:pPr>
            <w:del w:id="362" w:author="Hanna, Mick" w:date="2021-09-23T23:13:00Z">
              <w:r w:rsidDel="00A813FE">
                <w:rPr>
                  <w:rFonts w:ascii="Calibri" w:hAnsi="Calibri"/>
                  <w:color w:val="000000"/>
                  <w:sz w:val="22"/>
                  <w:szCs w:val="22"/>
                </w:rPr>
                <w:delText>May</w:delText>
              </w:r>
            </w:del>
          </w:p>
        </w:tc>
        <w:tc>
          <w:tcPr>
            <w:tcW w:w="1080" w:type="dxa"/>
            <w:tcBorders>
              <w:top w:val="nil"/>
              <w:left w:val="nil"/>
              <w:bottom w:val="single" w:sz="4" w:space="0" w:color="auto"/>
              <w:right w:val="single" w:sz="4" w:space="0" w:color="auto"/>
            </w:tcBorders>
            <w:shd w:val="clear" w:color="000000" w:fill="92D050"/>
            <w:noWrap/>
            <w:vAlign w:val="bottom"/>
            <w:hideMark/>
          </w:tcPr>
          <w:p w14:paraId="3A3A8433" w14:textId="187A1CF5" w:rsidR="00F17DFC" w:rsidRPr="000776D9" w:rsidDel="00A813FE" w:rsidRDefault="00F17DFC" w:rsidP="00A813FE">
            <w:pPr>
              <w:jc w:val="center"/>
              <w:rPr>
                <w:del w:id="363" w:author="Hanna, Mick" w:date="2021-09-23T23:13:00Z"/>
                <w:rFonts w:ascii="Calibri" w:hAnsi="Calibri"/>
                <w:color w:val="000000"/>
                <w:sz w:val="22"/>
                <w:szCs w:val="22"/>
              </w:rPr>
            </w:pPr>
            <w:del w:id="364" w:author="Hanna, Mick" w:date="2021-09-23T23:13:00Z">
              <w:r w:rsidDel="00A813FE">
                <w:rPr>
                  <w:rFonts w:ascii="Calibri" w:hAnsi="Calibri"/>
                  <w:color w:val="000000"/>
                  <w:sz w:val="22"/>
                  <w:szCs w:val="22"/>
                </w:rPr>
                <w:delText>25 – 27</w:delText>
              </w:r>
            </w:del>
          </w:p>
        </w:tc>
      </w:tr>
      <w:tr w:rsidR="00F17DFC" w:rsidRPr="000776D9" w:rsidDel="00A813FE" w14:paraId="3A08FA07" w14:textId="2C2E03BB" w:rsidTr="00A813FE">
        <w:trPr>
          <w:trHeight w:val="300"/>
          <w:del w:id="365" w:author="Hanna, Mick" w:date="2021-09-23T23:13:00Z"/>
        </w:trPr>
        <w:tc>
          <w:tcPr>
            <w:tcW w:w="971" w:type="dxa"/>
            <w:tcBorders>
              <w:top w:val="nil"/>
              <w:left w:val="single" w:sz="4" w:space="0" w:color="auto"/>
              <w:bottom w:val="single" w:sz="4" w:space="0" w:color="auto"/>
              <w:right w:val="single" w:sz="4" w:space="0" w:color="auto"/>
            </w:tcBorders>
          </w:tcPr>
          <w:p w14:paraId="64EB2334" w14:textId="609905EE" w:rsidR="00F17DFC" w:rsidDel="00A813FE" w:rsidRDefault="00F17DFC" w:rsidP="00A813FE">
            <w:pPr>
              <w:jc w:val="center"/>
              <w:rPr>
                <w:del w:id="366" w:author="Hanna, Mick" w:date="2021-09-23T23:13:00Z"/>
                <w:rFonts w:ascii="Calibri" w:hAnsi="Calibri"/>
                <w:color w:val="000000"/>
                <w:sz w:val="22"/>
                <w:szCs w:val="22"/>
              </w:rPr>
            </w:pPr>
            <w:del w:id="367" w:author="Hanna, Mick" w:date="2021-09-23T23:13:00Z">
              <w:r w:rsidDel="00A813FE">
                <w:rPr>
                  <w:rFonts w:ascii="Calibri" w:hAnsi="Calibri"/>
                  <w:color w:val="000000"/>
                  <w:sz w:val="22"/>
                  <w:szCs w:val="22"/>
                </w:rPr>
                <w:delText>R4</w:delText>
              </w:r>
            </w:del>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2BB27C66" w14:textId="4072FF9A" w:rsidR="00F17DFC" w:rsidRPr="000776D9" w:rsidDel="00A813FE" w:rsidRDefault="00F17DFC" w:rsidP="00A813FE">
            <w:pPr>
              <w:jc w:val="center"/>
              <w:rPr>
                <w:del w:id="368" w:author="Hanna, Mick" w:date="2021-09-23T23:13:00Z"/>
                <w:rFonts w:ascii="Calibri" w:hAnsi="Calibri"/>
                <w:color w:val="000000"/>
                <w:sz w:val="22"/>
                <w:szCs w:val="22"/>
              </w:rPr>
            </w:pPr>
            <w:del w:id="369" w:author="Hanna, Mick" w:date="2021-09-23T23:13:00Z">
              <w:r w:rsidDel="00A813FE">
                <w:rPr>
                  <w:rFonts w:ascii="Calibri" w:hAnsi="Calibri"/>
                  <w:color w:val="000000"/>
                  <w:sz w:val="22"/>
                  <w:szCs w:val="22"/>
                </w:rPr>
                <w:delText>Aug</w:delText>
              </w:r>
            </w:del>
          </w:p>
        </w:tc>
        <w:tc>
          <w:tcPr>
            <w:tcW w:w="1080" w:type="dxa"/>
            <w:tcBorders>
              <w:top w:val="nil"/>
              <w:left w:val="nil"/>
              <w:bottom w:val="single" w:sz="4" w:space="0" w:color="auto"/>
              <w:right w:val="single" w:sz="4" w:space="0" w:color="auto"/>
            </w:tcBorders>
            <w:shd w:val="clear" w:color="000000" w:fill="92D050"/>
            <w:noWrap/>
            <w:vAlign w:val="bottom"/>
            <w:hideMark/>
          </w:tcPr>
          <w:p w14:paraId="795B2E37" w14:textId="0F96EDD0" w:rsidR="00F17DFC" w:rsidRPr="000776D9" w:rsidDel="00A813FE" w:rsidRDefault="00F17DFC" w:rsidP="00A813FE">
            <w:pPr>
              <w:jc w:val="center"/>
              <w:rPr>
                <w:del w:id="370" w:author="Hanna, Mick" w:date="2021-09-23T23:13:00Z"/>
                <w:rFonts w:ascii="Calibri" w:hAnsi="Calibri"/>
                <w:color w:val="000000"/>
                <w:sz w:val="22"/>
                <w:szCs w:val="22"/>
              </w:rPr>
            </w:pPr>
            <w:del w:id="371" w:author="Hanna, Mick" w:date="2021-09-23T23:13:00Z">
              <w:r w:rsidDel="00A813FE">
                <w:rPr>
                  <w:rFonts w:ascii="Calibri" w:hAnsi="Calibri"/>
                  <w:color w:val="000000"/>
                  <w:sz w:val="22"/>
                  <w:szCs w:val="22"/>
                </w:rPr>
                <w:delText>03 – 05</w:delText>
              </w:r>
            </w:del>
          </w:p>
        </w:tc>
      </w:tr>
      <w:tr w:rsidR="00F17DFC" w:rsidRPr="000776D9" w:rsidDel="00A813FE" w14:paraId="2990810E" w14:textId="0C6ED39A" w:rsidTr="00A813FE">
        <w:trPr>
          <w:trHeight w:val="300"/>
          <w:del w:id="372" w:author="Hanna, Mick" w:date="2021-09-23T23:13:00Z"/>
        </w:trPr>
        <w:tc>
          <w:tcPr>
            <w:tcW w:w="971" w:type="dxa"/>
            <w:tcBorders>
              <w:top w:val="nil"/>
              <w:left w:val="single" w:sz="4" w:space="0" w:color="auto"/>
              <w:bottom w:val="single" w:sz="4" w:space="0" w:color="auto"/>
              <w:right w:val="single" w:sz="4" w:space="0" w:color="auto"/>
            </w:tcBorders>
          </w:tcPr>
          <w:p w14:paraId="056CB6BD" w14:textId="6A6A35AB" w:rsidR="00F17DFC" w:rsidDel="00A813FE" w:rsidRDefault="00F17DFC" w:rsidP="00A813FE">
            <w:pPr>
              <w:jc w:val="center"/>
              <w:rPr>
                <w:del w:id="373" w:author="Hanna, Mick" w:date="2021-09-23T23:13:00Z"/>
                <w:rFonts w:ascii="Calibri" w:hAnsi="Calibri"/>
                <w:color w:val="000000"/>
                <w:sz w:val="22"/>
                <w:szCs w:val="22"/>
              </w:rPr>
            </w:pPr>
            <w:del w:id="374" w:author="Hanna, Mick" w:date="2021-09-23T23:13:00Z">
              <w:r w:rsidDel="00A813FE">
                <w:rPr>
                  <w:rFonts w:ascii="Calibri" w:hAnsi="Calibri"/>
                  <w:color w:val="000000"/>
                  <w:sz w:val="22"/>
                  <w:szCs w:val="22"/>
                </w:rPr>
                <w:delText>R5</w:delText>
              </w:r>
            </w:del>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36AB1C1F" w14:textId="30EDF24C" w:rsidR="00F17DFC" w:rsidRPr="000776D9" w:rsidDel="00A813FE" w:rsidRDefault="00F17DFC" w:rsidP="00A813FE">
            <w:pPr>
              <w:jc w:val="center"/>
              <w:rPr>
                <w:del w:id="375" w:author="Hanna, Mick" w:date="2021-09-23T23:13:00Z"/>
                <w:rFonts w:ascii="Calibri" w:hAnsi="Calibri"/>
                <w:color w:val="000000"/>
                <w:sz w:val="22"/>
                <w:szCs w:val="22"/>
              </w:rPr>
            </w:pPr>
            <w:del w:id="376" w:author="Hanna, Mick" w:date="2021-09-23T23:13:00Z">
              <w:r w:rsidDel="00A813FE">
                <w:rPr>
                  <w:rFonts w:ascii="Calibri" w:hAnsi="Calibri"/>
                  <w:color w:val="000000"/>
                  <w:sz w:val="22"/>
                  <w:szCs w:val="22"/>
                </w:rPr>
                <w:delText>Oct</w:delText>
              </w:r>
            </w:del>
          </w:p>
        </w:tc>
        <w:tc>
          <w:tcPr>
            <w:tcW w:w="1080" w:type="dxa"/>
            <w:tcBorders>
              <w:top w:val="nil"/>
              <w:left w:val="nil"/>
              <w:bottom w:val="single" w:sz="4" w:space="0" w:color="auto"/>
              <w:right w:val="single" w:sz="4" w:space="0" w:color="auto"/>
            </w:tcBorders>
            <w:shd w:val="clear" w:color="000000" w:fill="92D050"/>
            <w:noWrap/>
            <w:vAlign w:val="bottom"/>
            <w:hideMark/>
          </w:tcPr>
          <w:p w14:paraId="5D629239" w14:textId="2EFBC986" w:rsidR="00F17DFC" w:rsidRPr="000776D9" w:rsidDel="00A813FE" w:rsidRDefault="00F17DFC" w:rsidP="00A813FE">
            <w:pPr>
              <w:jc w:val="center"/>
              <w:rPr>
                <w:del w:id="377" w:author="Hanna, Mick" w:date="2021-09-23T23:13:00Z"/>
                <w:rFonts w:ascii="Calibri" w:hAnsi="Calibri"/>
                <w:color w:val="000000"/>
                <w:sz w:val="22"/>
                <w:szCs w:val="22"/>
              </w:rPr>
            </w:pPr>
            <w:del w:id="378" w:author="Hanna, Mick" w:date="2021-09-23T23:13:00Z">
              <w:r w:rsidDel="00A813FE">
                <w:rPr>
                  <w:rFonts w:ascii="Calibri" w:hAnsi="Calibri"/>
                  <w:color w:val="000000"/>
                  <w:sz w:val="22"/>
                  <w:szCs w:val="22"/>
                </w:rPr>
                <w:delText>11 – 13</w:delText>
              </w:r>
            </w:del>
          </w:p>
        </w:tc>
      </w:tr>
      <w:tr w:rsidR="00F17DFC" w:rsidRPr="000776D9" w:rsidDel="00A813FE" w14:paraId="4868AF23" w14:textId="439A7113" w:rsidTr="00A813FE">
        <w:trPr>
          <w:trHeight w:val="300"/>
          <w:del w:id="379" w:author="Hanna, Mick" w:date="2021-09-23T23:13:00Z"/>
        </w:trPr>
        <w:tc>
          <w:tcPr>
            <w:tcW w:w="971" w:type="dxa"/>
            <w:tcBorders>
              <w:top w:val="nil"/>
              <w:left w:val="single" w:sz="4" w:space="0" w:color="auto"/>
              <w:bottom w:val="single" w:sz="4" w:space="0" w:color="auto"/>
              <w:right w:val="single" w:sz="4" w:space="0" w:color="auto"/>
            </w:tcBorders>
          </w:tcPr>
          <w:p w14:paraId="27B3C297" w14:textId="4AC9BBE0" w:rsidR="00F17DFC" w:rsidRPr="000776D9" w:rsidDel="00A813FE" w:rsidRDefault="00F17DFC" w:rsidP="00A813FE">
            <w:pPr>
              <w:jc w:val="center"/>
              <w:rPr>
                <w:del w:id="380" w:author="Hanna, Mick" w:date="2021-09-23T23:13:00Z"/>
                <w:rFonts w:ascii="Calibri" w:hAnsi="Calibri"/>
                <w:color w:val="000000"/>
                <w:sz w:val="22"/>
                <w:szCs w:val="22"/>
              </w:rPr>
            </w:pPr>
            <w:del w:id="381" w:author="Hanna, Mick" w:date="2021-09-23T23:13:00Z">
              <w:r w:rsidDel="00A813FE">
                <w:rPr>
                  <w:rFonts w:ascii="Calibri" w:hAnsi="Calibri"/>
                  <w:color w:val="000000"/>
                  <w:sz w:val="22"/>
                  <w:szCs w:val="22"/>
                </w:rPr>
                <w:delText>R6</w:delText>
              </w:r>
            </w:del>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363CDFCA" w14:textId="0E5D3E17" w:rsidR="00F17DFC" w:rsidRPr="000776D9" w:rsidDel="00A813FE" w:rsidRDefault="00F17DFC" w:rsidP="00A813FE">
            <w:pPr>
              <w:jc w:val="center"/>
              <w:rPr>
                <w:del w:id="382" w:author="Hanna, Mick" w:date="2021-09-23T23:13:00Z"/>
                <w:rFonts w:ascii="Calibri" w:hAnsi="Calibri"/>
                <w:color w:val="000000"/>
                <w:sz w:val="22"/>
                <w:szCs w:val="22"/>
              </w:rPr>
            </w:pPr>
            <w:del w:id="383" w:author="Hanna, Mick" w:date="2021-09-23T23:13:00Z">
              <w:r w:rsidDel="00A813FE">
                <w:rPr>
                  <w:rFonts w:ascii="Calibri" w:hAnsi="Calibri"/>
                  <w:color w:val="000000"/>
                  <w:sz w:val="22"/>
                  <w:szCs w:val="22"/>
                </w:rPr>
                <w:delText>Dec</w:delText>
              </w:r>
            </w:del>
          </w:p>
        </w:tc>
        <w:tc>
          <w:tcPr>
            <w:tcW w:w="1080" w:type="dxa"/>
            <w:tcBorders>
              <w:top w:val="nil"/>
              <w:left w:val="nil"/>
              <w:bottom w:val="single" w:sz="4" w:space="0" w:color="auto"/>
              <w:right w:val="single" w:sz="4" w:space="0" w:color="auto"/>
            </w:tcBorders>
            <w:shd w:val="clear" w:color="000000" w:fill="92D050"/>
            <w:noWrap/>
            <w:vAlign w:val="bottom"/>
            <w:hideMark/>
          </w:tcPr>
          <w:p w14:paraId="5862266B" w14:textId="38161E70" w:rsidR="00F17DFC" w:rsidRPr="000776D9" w:rsidDel="00A813FE" w:rsidRDefault="00F17DFC" w:rsidP="00A813FE">
            <w:pPr>
              <w:jc w:val="center"/>
              <w:rPr>
                <w:del w:id="384" w:author="Hanna, Mick" w:date="2021-09-23T23:13:00Z"/>
                <w:rFonts w:ascii="Calibri" w:hAnsi="Calibri"/>
                <w:color w:val="000000"/>
                <w:sz w:val="22"/>
                <w:szCs w:val="22"/>
              </w:rPr>
            </w:pPr>
            <w:del w:id="385" w:author="Hanna, Mick" w:date="2021-09-23T23:13:00Z">
              <w:r w:rsidDel="00A813FE">
                <w:rPr>
                  <w:rFonts w:ascii="Calibri" w:hAnsi="Calibri"/>
                  <w:color w:val="000000"/>
                  <w:sz w:val="22"/>
                  <w:szCs w:val="22"/>
                </w:rPr>
                <w:delText>09 – 13</w:delText>
              </w:r>
            </w:del>
          </w:p>
        </w:tc>
      </w:tr>
    </w:tbl>
    <w:p w14:paraId="7313AA81" w14:textId="77777777" w:rsidR="00697B56" w:rsidDel="007D6E1B" w:rsidRDefault="00697B56" w:rsidP="00697B56">
      <w:pPr>
        <w:rPr>
          <w:del w:id="386" w:author="Hanna, Mick" w:date="2021-09-23T23:18:00Z"/>
          <w:b/>
          <w:i/>
          <w:sz w:val="24"/>
          <w:szCs w:val="24"/>
        </w:rPr>
      </w:pPr>
    </w:p>
    <w:p w14:paraId="5480FA11" w14:textId="2894E6EE" w:rsidR="00F04DB9" w:rsidRDefault="00F04DB9" w:rsidP="00C50749">
      <w:pPr>
        <w:rPr>
          <w:b/>
          <w:i/>
          <w:sz w:val="24"/>
          <w:szCs w:val="24"/>
        </w:rPr>
      </w:pPr>
    </w:p>
    <w:p w14:paraId="73064AE5" w14:textId="77777777" w:rsidR="002C620F" w:rsidRDefault="002C620F" w:rsidP="00C50749">
      <w:pPr>
        <w:rPr>
          <w:b/>
          <w:i/>
          <w:sz w:val="24"/>
          <w:szCs w:val="24"/>
        </w:rPr>
      </w:pPr>
    </w:p>
    <w:p w14:paraId="53742289" w14:textId="77777777" w:rsidR="001A760B" w:rsidRDefault="001A760B" w:rsidP="00BB5A4C">
      <w:pPr>
        <w:rPr>
          <w:b/>
          <w:i/>
          <w:sz w:val="24"/>
          <w:szCs w:val="24"/>
        </w:rPr>
      </w:pPr>
      <w:r>
        <w:rPr>
          <w:b/>
          <w:i/>
          <w:sz w:val="24"/>
          <w:szCs w:val="24"/>
        </w:rPr>
        <w:t>*Exceptions:</w:t>
      </w:r>
      <w:r w:rsidR="00AF7E11" w:rsidRPr="00AF7E11">
        <w:t xml:space="preserve"> </w:t>
      </w:r>
    </w:p>
    <w:p w14:paraId="295DB89D" w14:textId="77777777" w:rsidR="006B1A2E" w:rsidRDefault="00F06055" w:rsidP="006B1A2E">
      <w:pPr>
        <w:rPr>
          <w:sz w:val="24"/>
          <w:szCs w:val="24"/>
        </w:rPr>
      </w:pPr>
      <w:r>
        <w:rPr>
          <w:sz w:val="24"/>
          <w:szCs w:val="24"/>
        </w:rPr>
        <w:t xml:space="preserve">ERCOT will update and communicate maintenance and release expectations via the stakeholder process.  </w:t>
      </w:r>
      <w:r w:rsidR="006B1A2E">
        <w:rPr>
          <w:sz w:val="24"/>
          <w:szCs w:val="24"/>
        </w:rPr>
        <w:t>Exception requests to the maintenance and release windows included in th</w:t>
      </w:r>
      <w:r>
        <w:rPr>
          <w:sz w:val="24"/>
          <w:szCs w:val="24"/>
        </w:rPr>
        <w:t>is</w:t>
      </w:r>
      <w:r w:rsidR="006B1A2E">
        <w:rPr>
          <w:sz w:val="24"/>
          <w:szCs w:val="24"/>
        </w:rPr>
        <w:t xml:space="preserve"> SLA will </w:t>
      </w:r>
      <w:r>
        <w:rPr>
          <w:sz w:val="24"/>
          <w:szCs w:val="24"/>
        </w:rPr>
        <w:t xml:space="preserve">first </w:t>
      </w:r>
      <w:r w:rsidR="006B1A2E">
        <w:rPr>
          <w:sz w:val="24"/>
          <w:szCs w:val="24"/>
        </w:rPr>
        <w:t xml:space="preserve">be addressed at </w:t>
      </w:r>
      <w:r w:rsidR="00730E53">
        <w:rPr>
          <w:sz w:val="24"/>
          <w:szCs w:val="24"/>
        </w:rPr>
        <w:t>the Texas Data Transport and MarkeTrak Systems (</w:t>
      </w:r>
      <w:r w:rsidR="00127C62">
        <w:rPr>
          <w:sz w:val="24"/>
          <w:szCs w:val="24"/>
        </w:rPr>
        <w:t>TDTMS</w:t>
      </w:r>
      <w:r w:rsidR="00730E53">
        <w:rPr>
          <w:sz w:val="24"/>
          <w:szCs w:val="24"/>
        </w:rPr>
        <w:t>) Working Group</w:t>
      </w:r>
      <w:r w:rsidR="006B1A2E">
        <w:rPr>
          <w:sz w:val="24"/>
          <w:szCs w:val="24"/>
        </w:rPr>
        <w:t xml:space="preserve">.  </w:t>
      </w:r>
      <w:r w:rsidR="00127C62">
        <w:rPr>
          <w:sz w:val="24"/>
          <w:szCs w:val="24"/>
        </w:rPr>
        <w:t>TDTMS</w:t>
      </w:r>
      <w:r w:rsidR="006B1A2E">
        <w:rPr>
          <w:sz w:val="24"/>
          <w:szCs w:val="24"/>
        </w:rPr>
        <w:t xml:space="preserve"> will be responsible for providing a recommendation to RMS</w:t>
      </w:r>
      <w:r w:rsidR="00FF30D0">
        <w:rPr>
          <w:sz w:val="24"/>
          <w:szCs w:val="24"/>
        </w:rPr>
        <w:t xml:space="preserve"> based upon the consensus of the working group</w:t>
      </w:r>
      <w:r w:rsidR="006B1A2E">
        <w:rPr>
          <w:sz w:val="24"/>
          <w:szCs w:val="24"/>
        </w:rPr>
        <w:t>.  RMS has the responsibility for approving or disapproving the exception request.</w:t>
      </w:r>
    </w:p>
    <w:p w14:paraId="0B802685" w14:textId="77777777" w:rsidR="006B1A2E" w:rsidRDefault="006B1A2E" w:rsidP="006B1A2E">
      <w:pPr>
        <w:rPr>
          <w:sz w:val="24"/>
          <w:szCs w:val="24"/>
        </w:rPr>
      </w:pPr>
    </w:p>
    <w:p w14:paraId="4E527ABB" w14:textId="77777777" w:rsidR="00062087" w:rsidRDefault="00F51C72" w:rsidP="00BB5A4C">
      <w:pPr>
        <w:rPr>
          <w:sz w:val="24"/>
          <w:szCs w:val="24"/>
        </w:rPr>
      </w:pPr>
      <w:r>
        <w:rPr>
          <w:sz w:val="24"/>
          <w:szCs w:val="24"/>
        </w:rPr>
        <w:t>Changes</w:t>
      </w:r>
      <w:r w:rsidR="00790A60">
        <w:rPr>
          <w:sz w:val="24"/>
          <w:szCs w:val="24"/>
        </w:rPr>
        <w:t xml:space="preserve"> or postponement to </w:t>
      </w:r>
      <w:r>
        <w:rPr>
          <w:sz w:val="24"/>
          <w:szCs w:val="24"/>
        </w:rPr>
        <w:t xml:space="preserve">release </w:t>
      </w:r>
      <w:r w:rsidR="00790A60">
        <w:rPr>
          <w:sz w:val="24"/>
          <w:szCs w:val="24"/>
        </w:rPr>
        <w:t>dates</w:t>
      </w:r>
      <w:r>
        <w:rPr>
          <w:sz w:val="24"/>
          <w:szCs w:val="24"/>
        </w:rPr>
        <w:t xml:space="preserve"> require </w:t>
      </w:r>
      <w:r w:rsidR="00F06055">
        <w:rPr>
          <w:sz w:val="24"/>
          <w:szCs w:val="24"/>
        </w:rPr>
        <w:t xml:space="preserve">a </w:t>
      </w:r>
      <w:r w:rsidR="00062087">
        <w:rPr>
          <w:sz w:val="24"/>
          <w:szCs w:val="24"/>
        </w:rPr>
        <w:t>1</w:t>
      </w:r>
      <w:r w:rsidR="00790A60">
        <w:rPr>
          <w:sz w:val="24"/>
          <w:szCs w:val="24"/>
        </w:rPr>
        <w:t>5</w:t>
      </w:r>
      <w:r>
        <w:rPr>
          <w:sz w:val="24"/>
          <w:szCs w:val="24"/>
        </w:rPr>
        <w:t xml:space="preserve"> day notice</w:t>
      </w:r>
      <w:r w:rsidR="00790A60">
        <w:rPr>
          <w:sz w:val="24"/>
          <w:szCs w:val="24"/>
        </w:rPr>
        <w:t xml:space="preserve">.  Cancellation </w:t>
      </w:r>
      <w:r w:rsidR="006B1A2E">
        <w:rPr>
          <w:sz w:val="24"/>
          <w:szCs w:val="24"/>
        </w:rPr>
        <w:t xml:space="preserve">of release dates </w:t>
      </w:r>
      <w:r w:rsidR="00790A60">
        <w:rPr>
          <w:sz w:val="24"/>
          <w:szCs w:val="24"/>
        </w:rPr>
        <w:t xml:space="preserve">requires a </w:t>
      </w:r>
      <w:r w:rsidR="006B1A2E">
        <w:rPr>
          <w:sz w:val="24"/>
          <w:szCs w:val="24"/>
        </w:rPr>
        <w:t xml:space="preserve">minimum </w:t>
      </w:r>
      <w:r w:rsidR="00790A60">
        <w:rPr>
          <w:sz w:val="24"/>
          <w:szCs w:val="24"/>
        </w:rPr>
        <w:t xml:space="preserve">10 day notice.  </w:t>
      </w:r>
    </w:p>
    <w:p w14:paraId="4D3B3D89" w14:textId="77777777" w:rsidR="00062087" w:rsidRDefault="00062087" w:rsidP="00062087">
      <w:pPr>
        <w:rPr>
          <w:sz w:val="24"/>
          <w:szCs w:val="24"/>
        </w:rPr>
      </w:pPr>
      <w:r>
        <w:rPr>
          <w:sz w:val="24"/>
          <w:szCs w:val="24"/>
        </w:rPr>
        <w:t xml:space="preserve">If the timeframe between a </w:t>
      </w:r>
      <w:r w:rsidR="00127C62">
        <w:rPr>
          <w:sz w:val="24"/>
          <w:szCs w:val="24"/>
        </w:rPr>
        <w:t>TDTMS</w:t>
      </w:r>
      <w:r>
        <w:rPr>
          <w:sz w:val="24"/>
          <w:szCs w:val="24"/>
        </w:rPr>
        <w:t xml:space="preserve"> meeting where an exception is requested and the subsequent RMS meeting is greater than the required 15 days, an e-mail vote will be requested of RMS to address the exception request.</w:t>
      </w:r>
    </w:p>
    <w:p w14:paraId="74B4964B" w14:textId="77777777" w:rsidR="00062087" w:rsidRDefault="00062087" w:rsidP="00BB5A4C">
      <w:pPr>
        <w:rPr>
          <w:sz w:val="24"/>
          <w:szCs w:val="24"/>
        </w:rPr>
      </w:pPr>
    </w:p>
    <w:p w14:paraId="4EF6C02B" w14:textId="77777777" w:rsidR="001A760B" w:rsidRDefault="001A760B" w:rsidP="00BB5A4C">
      <w:pPr>
        <w:rPr>
          <w:sz w:val="24"/>
          <w:szCs w:val="24"/>
        </w:rPr>
      </w:pPr>
      <w:r>
        <w:rPr>
          <w:sz w:val="24"/>
          <w:szCs w:val="24"/>
        </w:rPr>
        <w:t xml:space="preserve">As part of on-cycle releases and system changes, ERCOT may schedule changes during </w:t>
      </w:r>
      <w:r w:rsidRPr="00F10404">
        <w:rPr>
          <w:sz w:val="24"/>
          <w:szCs w:val="24"/>
        </w:rPr>
        <w:t>business hours that have limited impact on production systems</w:t>
      </w:r>
      <w:r w:rsidR="00AC28BE" w:rsidRPr="00F10404">
        <w:rPr>
          <w:sz w:val="24"/>
          <w:szCs w:val="24"/>
        </w:rPr>
        <w:t xml:space="preserve"> (i</w:t>
      </w:r>
      <w:r w:rsidR="00062087">
        <w:rPr>
          <w:sz w:val="24"/>
          <w:szCs w:val="24"/>
        </w:rPr>
        <w:t>.</w:t>
      </w:r>
      <w:r w:rsidR="00AC28BE" w:rsidRPr="00F10404">
        <w:rPr>
          <w:sz w:val="24"/>
          <w:szCs w:val="24"/>
        </w:rPr>
        <w:t>e</w:t>
      </w:r>
      <w:r w:rsidR="00062087">
        <w:rPr>
          <w:sz w:val="24"/>
          <w:szCs w:val="24"/>
        </w:rPr>
        <w:t>.</w:t>
      </w:r>
      <w:r w:rsidR="00AC28BE" w:rsidRPr="00F10404">
        <w:rPr>
          <w:sz w:val="24"/>
          <w:szCs w:val="24"/>
        </w:rPr>
        <w:t xml:space="preserve"> security patch or minor configuration change)</w:t>
      </w:r>
      <w:r w:rsidRPr="00F10404">
        <w:rPr>
          <w:sz w:val="24"/>
          <w:szCs w:val="24"/>
        </w:rPr>
        <w:t>.  These changes will be communicated via Market Notice</w:t>
      </w:r>
      <w:r w:rsidR="00AC28BE" w:rsidRPr="00F10404">
        <w:rPr>
          <w:sz w:val="24"/>
          <w:szCs w:val="24"/>
        </w:rPr>
        <w:t xml:space="preserve"> in a “Notes” section</w:t>
      </w:r>
      <w:r w:rsidRPr="00F10404">
        <w:rPr>
          <w:sz w:val="24"/>
          <w:szCs w:val="24"/>
        </w:rPr>
        <w:t>.</w:t>
      </w:r>
    </w:p>
    <w:p w14:paraId="6B371473" w14:textId="77777777" w:rsidR="001A760B" w:rsidRDefault="001A760B" w:rsidP="00BB5A4C">
      <w:pPr>
        <w:rPr>
          <w:b/>
          <w:i/>
          <w:sz w:val="24"/>
          <w:szCs w:val="24"/>
        </w:rPr>
      </w:pPr>
    </w:p>
    <w:p w14:paraId="3B187005" w14:textId="77777777" w:rsidR="001A760B" w:rsidRDefault="001A760B" w:rsidP="00BB5A4C">
      <w:pPr>
        <w:rPr>
          <w:sz w:val="24"/>
          <w:szCs w:val="24"/>
        </w:rPr>
      </w:pPr>
      <w:r>
        <w:rPr>
          <w:sz w:val="24"/>
          <w:szCs w:val="24"/>
        </w:rPr>
        <w:t xml:space="preserve">Note:   Should you have any specific questions, please contact your ERCOT Account Manager or the ERCOT HelpDesk for clarifications at (512) 248-6800 or </w:t>
      </w:r>
      <w:hyperlink r:id="rId19" w:history="1">
        <w:r w:rsidRPr="001404F2">
          <w:rPr>
            <w:rStyle w:val="Hyperlink"/>
            <w:sz w:val="24"/>
            <w:szCs w:val="24"/>
          </w:rPr>
          <w:t>hdesk@ercot.com</w:t>
        </w:r>
      </w:hyperlink>
      <w:r>
        <w:rPr>
          <w:sz w:val="24"/>
          <w:szCs w:val="24"/>
        </w:rPr>
        <w:t>.  A ticket will be generated by ERCOT and the issue will be tracked to completion.</w:t>
      </w:r>
    </w:p>
    <w:p w14:paraId="338E4D8E" w14:textId="77777777" w:rsidR="001A760B" w:rsidRDefault="001A760B" w:rsidP="00C02212">
      <w:pPr>
        <w:outlineLvl w:val="0"/>
        <w:rPr>
          <w:sz w:val="24"/>
          <w:szCs w:val="24"/>
        </w:rPr>
      </w:pPr>
    </w:p>
    <w:p w14:paraId="7541FCFA" w14:textId="77777777" w:rsidR="001A760B" w:rsidRPr="00745451" w:rsidRDefault="001A760B" w:rsidP="00E56C19">
      <w:pPr>
        <w:rPr>
          <w:b/>
          <w:i/>
          <w:sz w:val="24"/>
          <w:szCs w:val="24"/>
        </w:rPr>
      </w:pPr>
      <w:r w:rsidRPr="00745451">
        <w:rPr>
          <w:b/>
          <w:i/>
          <w:sz w:val="24"/>
          <w:szCs w:val="24"/>
        </w:rPr>
        <w:t>Availability Breakdown:</w:t>
      </w:r>
    </w:p>
    <w:p w14:paraId="7F92EC17" w14:textId="77777777" w:rsidR="001A760B" w:rsidRDefault="001A760B" w:rsidP="00E56C19">
      <w:pPr>
        <w:rPr>
          <w:sz w:val="24"/>
          <w:szCs w:val="24"/>
        </w:rPr>
      </w:pPr>
      <w:r>
        <w:rPr>
          <w:sz w:val="24"/>
          <w:szCs w:val="24"/>
        </w:rPr>
        <w:t xml:space="preserve">Service availability will be measured as a percentage of minutes that the service is available compared to the total number of minutes, excluding planned maintenance outage window time. </w:t>
      </w:r>
    </w:p>
    <w:p w14:paraId="42783680" w14:textId="77777777" w:rsidR="001A760B" w:rsidRDefault="001A760B" w:rsidP="00E56C19">
      <w:pPr>
        <w:rPr>
          <w:sz w:val="24"/>
          <w:szCs w:val="24"/>
        </w:rPr>
      </w:pPr>
    </w:p>
    <w:p w14:paraId="18CFA7FD" w14:textId="77777777" w:rsidR="001A760B" w:rsidRDefault="001A760B" w:rsidP="00E56C19">
      <w:pPr>
        <w:rPr>
          <w:sz w:val="24"/>
          <w:szCs w:val="24"/>
        </w:rPr>
      </w:pPr>
      <w:r>
        <w:rPr>
          <w:sz w:val="24"/>
          <w:szCs w:val="24"/>
        </w:rPr>
        <w:t xml:space="preserve">ERCOT will report SLA availability metrics for both core hours (99.9%) and non-core hours (99%). </w:t>
      </w:r>
    </w:p>
    <w:p w14:paraId="716C666E" w14:textId="77777777" w:rsidR="001A760B" w:rsidRDefault="001A760B" w:rsidP="00E56C19">
      <w:pPr>
        <w:rPr>
          <w:sz w:val="24"/>
          <w:szCs w:val="24"/>
        </w:rPr>
      </w:pPr>
    </w:p>
    <w:p w14:paraId="66A27BC6" w14:textId="77777777" w:rsidR="001A760B" w:rsidRDefault="001A760B" w:rsidP="00527B6F">
      <w:pPr>
        <w:rPr>
          <w:b/>
          <w:sz w:val="24"/>
          <w:szCs w:val="24"/>
        </w:rPr>
      </w:pPr>
      <w:r>
        <w:rPr>
          <w:b/>
          <w:sz w:val="24"/>
          <w:szCs w:val="24"/>
        </w:rPr>
        <w:t>Core</w:t>
      </w:r>
      <w:r w:rsidRPr="00066FA2">
        <w:rPr>
          <w:b/>
          <w:sz w:val="24"/>
          <w:szCs w:val="24"/>
        </w:rPr>
        <w:t xml:space="preserve"> Hours:</w:t>
      </w:r>
      <w:r>
        <w:rPr>
          <w:sz w:val="24"/>
          <w:szCs w:val="24"/>
        </w:rPr>
        <w:t xml:space="preserve"> Gross minutes per year at 99.9% =</w:t>
      </w:r>
      <w:r w:rsidRPr="00745451">
        <w:rPr>
          <w:b/>
          <w:sz w:val="24"/>
          <w:szCs w:val="24"/>
        </w:rPr>
        <w:t xml:space="preserve"> </w:t>
      </w:r>
      <w:r>
        <w:rPr>
          <w:b/>
          <w:sz w:val="24"/>
          <w:szCs w:val="24"/>
        </w:rPr>
        <w:t xml:space="preserve">187,200 </w:t>
      </w:r>
      <w:r w:rsidRPr="00066FA2">
        <w:rPr>
          <w:sz w:val="22"/>
          <w:szCs w:val="22"/>
        </w:rPr>
        <w:t>(7am-7pm, 5 days/week, 52 weeks/year)</w:t>
      </w:r>
    </w:p>
    <w:p w14:paraId="027357D7" w14:textId="77777777" w:rsidR="001A760B" w:rsidRDefault="001A760B" w:rsidP="00E56C19">
      <w:pPr>
        <w:rPr>
          <w:sz w:val="24"/>
          <w:szCs w:val="24"/>
        </w:rPr>
      </w:pPr>
    </w:p>
    <w:p w14:paraId="1DFD7EB7" w14:textId="77777777" w:rsidR="001A760B" w:rsidRDefault="001A760B" w:rsidP="00E56C19">
      <w:pPr>
        <w:rPr>
          <w:sz w:val="24"/>
          <w:szCs w:val="24"/>
        </w:rPr>
      </w:pPr>
      <w:r w:rsidRPr="00745451">
        <w:rPr>
          <w:b/>
          <w:sz w:val="24"/>
          <w:szCs w:val="24"/>
        </w:rPr>
        <w:t>99.</w:t>
      </w:r>
      <w:r>
        <w:rPr>
          <w:b/>
          <w:sz w:val="24"/>
          <w:szCs w:val="24"/>
        </w:rPr>
        <w:t>9</w:t>
      </w:r>
      <w:r w:rsidRPr="00745451">
        <w:rPr>
          <w:b/>
          <w:sz w:val="24"/>
          <w:szCs w:val="24"/>
        </w:rPr>
        <w:t>%</w:t>
      </w:r>
      <w:r>
        <w:rPr>
          <w:sz w:val="24"/>
          <w:szCs w:val="24"/>
        </w:rPr>
        <w:t xml:space="preserve"> availability = </w:t>
      </w:r>
      <w:r>
        <w:rPr>
          <w:b/>
          <w:sz w:val="24"/>
          <w:szCs w:val="24"/>
        </w:rPr>
        <w:t>187.2</w:t>
      </w:r>
      <w:r>
        <w:rPr>
          <w:sz w:val="24"/>
          <w:szCs w:val="24"/>
        </w:rPr>
        <w:t xml:space="preserve"> unplanned outage minutes per year, or </w:t>
      </w:r>
      <w:r>
        <w:rPr>
          <w:b/>
          <w:sz w:val="24"/>
          <w:szCs w:val="24"/>
        </w:rPr>
        <w:t>3.12</w:t>
      </w:r>
      <w:r w:rsidRPr="00745451">
        <w:rPr>
          <w:b/>
          <w:sz w:val="24"/>
          <w:szCs w:val="24"/>
        </w:rPr>
        <w:t xml:space="preserve"> hours</w:t>
      </w:r>
      <w:r>
        <w:rPr>
          <w:b/>
          <w:sz w:val="24"/>
          <w:szCs w:val="24"/>
        </w:rPr>
        <w:t xml:space="preserve"> </w:t>
      </w:r>
    </w:p>
    <w:p w14:paraId="20F30162" w14:textId="77777777" w:rsidR="001A760B" w:rsidRDefault="001A760B" w:rsidP="00E56C19">
      <w:pPr>
        <w:rPr>
          <w:sz w:val="24"/>
          <w:szCs w:val="24"/>
        </w:rPr>
      </w:pPr>
    </w:p>
    <w:p w14:paraId="2588E159" w14:textId="77777777" w:rsidR="001A760B" w:rsidRDefault="001A760B" w:rsidP="00E56C19">
      <w:pPr>
        <w:rPr>
          <w:b/>
          <w:sz w:val="24"/>
          <w:szCs w:val="24"/>
        </w:rPr>
      </w:pPr>
      <w:r>
        <w:rPr>
          <w:b/>
          <w:sz w:val="24"/>
          <w:szCs w:val="24"/>
        </w:rPr>
        <w:t>Non-core</w:t>
      </w:r>
      <w:r w:rsidRPr="00066FA2">
        <w:rPr>
          <w:b/>
          <w:sz w:val="24"/>
          <w:szCs w:val="24"/>
        </w:rPr>
        <w:t xml:space="preserve"> Hours:</w:t>
      </w:r>
      <w:r>
        <w:rPr>
          <w:sz w:val="24"/>
          <w:szCs w:val="24"/>
        </w:rPr>
        <w:t xml:space="preserve"> Gross minutes per year at 99% =</w:t>
      </w:r>
      <w:r w:rsidRPr="00745451">
        <w:rPr>
          <w:b/>
          <w:sz w:val="24"/>
          <w:szCs w:val="24"/>
        </w:rPr>
        <w:t xml:space="preserve"> </w:t>
      </w:r>
      <w:r>
        <w:rPr>
          <w:b/>
          <w:sz w:val="24"/>
          <w:szCs w:val="24"/>
        </w:rPr>
        <w:t>338,400</w:t>
      </w:r>
    </w:p>
    <w:p w14:paraId="0F39D785" w14:textId="77777777" w:rsidR="001A760B" w:rsidRDefault="001A760B" w:rsidP="00E56C19">
      <w:pPr>
        <w:pStyle w:val="ListParagraph"/>
        <w:numPr>
          <w:ilvl w:val="0"/>
          <w:numId w:val="9"/>
        </w:numPr>
        <w:rPr>
          <w:b/>
          <w:sz w:val="24"/>
          <w:szCs w:val="24"/>
        </w:rPr>
      </w:pPr>
      <w:r w:rsidRPr="00FB530B">
        <w:rPr>
          <w:sz w:val="24"/>
          <w:szCs w:val="24"/>
        </w:rPr>
        <w:t xml:space="preserve">Reserved maintenance outage minutes per year = </w:t>
      </w:r>
      <w:r>
        <w:rPr>
          <w:b/>
          <w:sz w:val="24"/>
          <w:szCs w:val="24"/>
        </w:rPr>
        <w:t xml:space="preserve"> 39,240</w:t>
      </w:r>
    </w:p>
    <w:p w14:paraId="390DC808" w14:textId="77777777" w:rsidR="001A760B" w:rsidRPr="00FB530B" w:rsidRDefault="001A760B" w:rsidP="00E56C19">
      <w:pPr>
        <w:pStyle w:val="ListParagraph"/>
        <w:numPr>
          <w:ilvl w:val="0"/>
          <w:numId w:val="9"/>
        </w:numPr>
        <w:rPr>
          <w:b/>
          <w:sz w:val="24"/>
          <w:szCs w:val="24"/>
        </w:rPr>
      </w:pPr>
      <w:r w:rsidRPr="00FB530B">
        <w:rPr>
          <w:sz w:val="24"/>
          <w:szCs w:val="24"/>
        </w:rPr>
        <w:t xml:space="preserve">338,400 – </w:t>
      </w:r>
      <w:r>
        <w:rPr>
          <w:sz w:val="24"/>
          <w:szCs w:val="24"/>
        </w:rPr>
        <w:t>39,240</w:t>
      </w:r>
      <w:r w:rsidRPr="00FB530B">
        <w:rPr>
          <w:sz w:val="24"/>
          <w:szCs w:val="24"/>
        </w:rPr>
        <w:t xml:space="preserve">= </w:t>
      </w:r>
      <w:r>
        <w:rPr>
          <w:b/>
          <w:sz w:val="24"/>
          <w:szCs w:val="24"/>
        </w:rPr>
        <w:t xml:space="preserve"> 299,160</w:t>
      </w:r>
      <w:r w:rsidRPr="00FB530B">
        <w:rPr>
          <w:sz w:val="24"/>
          <w:szCs w:val="24"/>
        </w:rPr>
        <w:t xml:space="preserve"> net availability minutes per year</w:t>
      </w:r>
    </w:p>
    <w:p w14:paraId="60BFB604" w14:textId="77777777" w:rsidR="001A760B" w:rsidRDefault="001A760B" w:rsidP="00E56C19">
      <w:pPr>
        <w:rPr>
          <w:sz w:val="24"/>
          <w:szCs w:val="24"/>
        </w:rPr>
      </w:pPr>
    </w:p>
    <w:p w14:paraId="35B6B2DC" w14:textId="77777777" w:rsidR="001A760B" w:rsidRDefault="001A760B" w:rsidP="00E56C19">
      <w:pPr>
        <w:rPr>
          <w:b/>
          <w:sz w:val="24"/>
          <w:szCs w:val="24"/>
        </w:rPr>
      </w:pPr>
      <w:r w:rsidRPr="00745451">
        <w:rPr>
          <w:b/>
          <w:sz w:val="24"/>
          <w:szCs w:val="24"/>
        </w:rPr>
        <w:t>99%</w:t>
      </w:r>
      <w:r>
        <w:rPr>
          <w:sz w:val="24"/>
          <w:szCs w:val="24"/>
        </w:rPr>
        <w:t xml:space="preserve"> availability = </w:t>
      </w:r>
      <w:r>
        <w:rPr>
          <w:b/>
          <w:sz w:val="24"/>
          <w:szCs w:val="24"/>
        </w:rPr>
        <w:t>2,992</w:t>
      </w:r>
      <w:r>
        <w:rPr>
          <w:sz w:val="24"/>
          <w:szCs w:val="24"/>
        </w:rPr>
        <w:t xml:space="preserve"> unplanned outage minutes per year, or</w:t>
      </w:r>
      <w:r>
        <w:rPr>
          <w:b/>
          <w:sz w:val="24"/>
          <w:szCs w:val="24"/>
        </w:rPr>
        <w:t xml:space="preserve"> 49.86</w:t>
      </w:r>
      <w:r w:rsidRPr="00745451">
        <w:rPr>
          <w:b/>
          <w:sz w:val="24"/>
          <w:szCs w:val="24"/>
        </w:rPr>
        <w:t xml:space="preserve"> hours</w:t>
      </w:r>
      <w:r>
        <w:rPr>
          <w:b/>
          <w:sz w:val="24"/>
          <w:szCs w:val="24"/>
        </w:rPr>
        <w:t xml:space="preserve"> </w:t>
      </w:r>
    </w:p>
    <w:p w14:paraId="3CF881FB" w14:textId="77777777" w:rsidR="001A760B" w:rsidRDefault="001A760B" w:rsidP="00FB0534">
      <w:pPr>
        <w:outlineLvl w:val="0"/>
        <w:rPr>
          <w:i/>
          <w:sz w:val="36"/>
          <w:szCs w:val="36"/>
        </w:rPr>
      </w:pPr>
      <w:bookmarkStart w:id="387" w:name="_Toc165705257"/>
    </w:p>
    <w:p w14:paraId="249F4EC8" w14:textId="77777777" w:rsidR="001A760B" w:rsidRDefault="001A760B" w:rsidP="00FB0534">
      <w:pPr>
        <w:outlineLvl w:val="0"/>
        <w:rPr>
          <w:i/>
          <w:sz w:val="36"/>
          <w:szCs w:val="36"/>
        </w:rPr>
      </w:pPr>
      <w:r>
        <w:rPr>
          <w:i/>
          <w:sz w:val="36"/>
          <w:szCs w:val="36"/>
        </w:rPr>
        <w:t>2.1.3 Market Notification and Reporting</w:t>
      </w:r>
      <w:bookmarkEnd w:id="387"/>
    </w:p>
    <w:p w14:paraId="0E9E04E8" w14:textId="77777777" w:rsidR="001A760B" w:rsidRDefault="001A760B" w:rsidP="00FB0534">
      <w:pPr>
        <w:outlineLvl w:val="0"/>
        <w:rPr>
          <w:sz w:val="24"/>
          <w:szCs w:val="24"/>
        </w:rPr>
      </w:pPr>
      <w:bookmarkStart w:id="388" w:name="_Toc165705258"/>
      <w:r>
        <w:rPr>
          <w:sz w:val="24"/>
          <w:szCs w:val="24"/>
        </w:rPr>
        <w:t xml:space="preserve">ERCOT will measure and report monthly retail transaction processing service availability and track annual service availability for each calendar year.  These results will be reported monthly through the ERCOT governance process that includes the Texas Data Transport </w:t>
      </w:r>
      <w:r w:rsidR="002F6563">
        <w:rPr>
          <w:sz w:val="24"/>
          <w:szCs w:val="24"/>
        </w:rPr>
        <w:t xml:space="preserve">and MarkeTrak Systems </w:t>
      </w:r>
      <w:r>
        <w:rPr>
          <w:sz w:val="24"/>
          <w:szCs w:val="24"/>
        </w:rPr>
        <w:t>Working Group, the Retail Market Subcommittee, Technical Advisory Committee, and ERCOT Board of Directors.</w:t>
      </w:r>
      <w:bookmarkEnd w:id="388"/>
      <w:r>
        <w:rPr>
          <w:sz w:val="24"/>
          <w:szCs w:val="24"/>
        </w:rPr>
        <w:t xml:space="preserve">  </w:t>
      </w:r>
    </w:p>
    <w:p w14:paraId="5F2EFF3D" w14:textId="77777777" w:rsidR="001A760B" w:rsidRPr="00881506" w:rsidRDefault="001A760B" w:rsidP="00FB0534">
      <w:pPr>
        <w:outlineLvl w:val="0"/>
        <w:rPr>
          <w:sz w:val="24"/>
          <w:szCs w:val="24"/>
        </w:rPr>
      </w:pPr>
    </w:p>
    <w:p w14:paraId="2902A187" w14:textId="77777777" w:rsidR="001A760B" w:rsidRPr="0075636C" w:rsidRDefault="001A760B" w:rsidP="00FB0534">
      <w:pPr>
        <w:outlineLvl w:val="0"/>
        <w:rPr>
          <w:sz w:val="24"/>
          <w:szCs w:val="24"/>
        </w:rPr>
      </w:pPr>
      <w:bookmarkStart w:id="389" w:name="_Toc165705260"/>
      <w:r w:rsidRPr="005E14A6">
        <w:rPr>
          <w:sz w:val="24"/>
          <w:szCs w:val="24"/>
        </w:rPr>
        <w:t>ERCOT will maintain a log containing retail transaction processing incidents that will be updated monthly and made available on the ERCOT Service Level Agreement website (</w:t>
      </w:r>
      <w:hyperlink r:id="rId20" w:history="1">
        <w:r w:rsidRPr="005E14A6">
          <w:rPr>
            <w:rStyle w:val="Hyperlink"/>
            <w:sz w:val="24"/>
            <w:szCs w:val="24"/>
          </w:rPr>
          <w:t>http://www.ercot.com/services/sla/</w:t>
        </w:r>
      </w:hyperlink>
      <w:r w:rsidRPr="005E14A6">
        <w:rPr>
          <w:sz w:val="24"/>
          <w:szCs w:val="24"/>
        </w:rPr>
        <w:t>).</w:t>
      </w:r>
      <w:r>
        <w:rPr>
          <w:sz w:val="24"/>
          <w:szCs w:val="24"/>
        </w:rPr>
        <w:t xml:space="preserve">  This log will include service availability and detailed information regarding each incident related to retail transaction processing</w:t>
      </w:r>
      <w:bookmarkEnd w:id="389"/>
      <w:r>
        <w:rPr>
          <w:sz w:val="24"/>
          <w:szCs w:val="24"/>
        </w:rPr>
        <w:t>.  ERCOT IT Management will make initial classification of each incident, based on criteria in Appendix A.  Upon review through the stakeholder process, this classification may be changed.</w:t>
      </w:r>
    </w:p>
    <w:p w14:paraId="64FB6DC4" w14:textId="77777777" w:rsidR="001A760B" w:rsidRDefault="001A760B" w:rsidP="00843796">
      <w:pPr>
        <w:outlineLvl w:val="0"/>
        <w:rPr>
          <w:i/>
          <w:sz w:val="40"/>
          <w:szCs w:val="40"/>
        </w:rPr>
      </w:pPr>
      <w:bookmarkStart w:id="390" w:name="_Toc165705261"/>
    </w:p>
    <w:p w14:paraId="1CAEDB1C" w14:textId="77777777" w:rsidR="001A760B" w:rsidRPr="00074042" w:rsidRDefault="001A760B" w:rsidP="00843796">
      <w:pPr>
        <w:outlineLvl w:val="0"/>
        <w:rPr>
          <w:i/>
          <w:sz w:val="40"/>
          <w:szCs w:val="40"/>
        </w:rPr>
      </w:pPr>
      <w:r>
        <w:rPr>
          <w:i/>
          <w:sz w:val="40"/>
          <w:szCs w:val="40"/>
        </w:rPr>
        <w:t xml:space="preserve">2.2 </w:t>
      </w:r>
      <w:r w:rsidRPr="00074042">
        <w:rPr>
          <w:i/>
          <w:sz w:val="40"/>
          <w:szCs w:val="40"/>
        </w:rPr>
        <w:t xml:space="preserve">MarkeTrak </w:t>
      </w:r>
    </w:p>
    <w:p w14:paraId="7B189204" w14:textId="77777777" w:rsidR="001A760B" w:rsidRDefault="001A760B" w:rsidP="00843796">
      <w:pPr>
        <w:outlineLvl w:val="0"/>
        <w:rPr>
          <w:i/>
          <w:sz w:val="36"/>
          <w:szCs w:val="36"/>
        </w:rPr>
      </w:pPr>
    </w:p>
    <w:p w14:paraId="78A6A347" w14:textId="77777777" w:rsidR="001A760B" w:rsidRDefault="001A760B" w:rsidP="00843796">
      <w:pPr>
        <w:outlineLvl w:val="0"/>
        <w:rPr>
          <w:i/>
          <w:sz w:val="36"/>
          <w:szCs w:val="36"/>
        </w:rPr>
      </w:pPr>
      <w:r>
        <w:rPr>
          <w:i/>
          <w:sz w:val="36"/>
          <w:szCs w:val="36"/>
        </w:rPr>
        <w:t xml:space="preserve">2.2.1 </w:t>
      </w:r>
      <w:r w:rsidRPr="00355EB6">
        <w:rPr>
          <w:i/>
          <w:sz w:val="36"/>
          <w:szCs w:val="36"/>
        </w:rPr>
        <w:t xml:space="preserve">Service </w:t>
      </w:r>
      <w:r>
        <w:rPr>
          <w:i/>
          <w:sz w:val="36"/>
          <w:szCs w:val="36"/>
        </w:rPr>
        <w:t>Scope</w:t>
      </w:r>
      <w:bookmarkEnd w:id="390"/>
    </w:p>
    <w:p w14:paraId="2BD2D680" w14:textId="77777777" w:rsidR="001A760B" w:rsidRDefault="001A760B" w:rsidP="00E66395">
      <w:pPr>
        <w:outlineLvl w:val="0"/>
        <w:rPr>
          <w:sz w:val="24"/>
          <w:szCs w:val="24"/>
        </w:rPr>
      </w:pPr>
      <w:bookmarkStart w:id="391" w:name="_Toc165705262"/>
      <w:r>
        <w:rPr>
          <w:sz w:val="24"/>
          <w:szCs w:val="24"/>
        </w:rPr>
        <w:t>The MarkeTrak tool is a web-</w:t>
      </w:r>
      <w:r w:rsidRPr="00E66395">
        <w:rPr>
          <w:sz w:val="24"/>
          <w:szCs w:val="24"/>
        </w:rPr>
        <w:t xml:space="preserve">based application used to track, manage, and store data utilized by ERCOT and Market Participants (MPs). This tool is the supported </w:t>
      </w:r>
      <w:r w:rsidRPr="00E66395">
        <w:rPr>
          <w:sz w:val="24"/>
          <w:szCs w:val="24"/>
        </w:rPr>
        <w:lastRenderedPageBreak/>
        <w:t>method to track ERCOT Retail market issue management and data discrepancies in the market.</w:t>
      </w:r>
      <w:bookmarkEnd w:id="391"/>
      <w:r w:rsidRPr="00E66395">
        <w:rPr>
          <w:sz w:val="24"/>
          <w:szCs w:val="24"/>
        </w:rPr>
        <w:t xml:space="preserve">  </w:t>
      </w:r>
    </w:p>
    <w:p w14:paraId="527BC224" w14:textId="77777777" w:rsidR="001A760B" w:rsidRDefault="001A760B" w:rsidP="00E66395">
      <w:pPr>
        <w:outlineLvl w:val="0"/>
        <w:rPr>
          <w:sz w:val="24"/>
          <w:szCs w:val="24"/>
        </w:rPr>
      </w:pPr>
    </w:p>
    <w:p w14:paraId="70D3D084" w14:textId="77777777" w:rsidR="001A760B" w:rsidRDefault="001A760B" w:rsidP="00E66395">
      <w:pPr>
        <w:outlineLvl w:val="0"/>
        <w:rPr>
          <w:sz w:val="24"/>
          <w:szCs w:val="24"/>
        </w:rPr>
      </w:pPr>
      <w:r>
        <w:rPr>
          <w:sz w:val="24"/>
          <w:szCs w:val="24"/>
        </w:rPr>
        <w:t xml:space="preserve">Included in the scope of the MarkeTrak service are the user interfaces that MPs use to create, contribute to, and resolve issues.  These are the API (application programmatic interface) and the GUI (graphical user interface).  </w:t>
      </w:r>
    </w:p>
    <w:p w14:paraId="08F3584F" w14:textId="77777777" w:rsidR="001A760B" w:rsidRDefault="001A760B" w:rsidP="00495906">
      <w:pPr>
        <w:outlineLvl w:val="0"/>
        <w:rPr>
          <w:i/>
          <w:sz w:val="36"/>
          <w:szCs w:val="36"/>
        </w:rPr>
      </w:pPr>
      <w:bookmarkStart w:id="392" w:name="_Toc165705263"/>
    </w:p>
    <w:p w14:paraId="7A8F8804" w14:textId="77777777" w:rsidR="001A760B" w:rsidRDefault="001A760B" w:rsidP="00495906">
      <w:pPr>
        <w:outlineLvl w:val="0"/>
        <w:rPr>
          <w:i/>
          <w:sz w:val="36"/>
          <w:szCs w:val="36"/>
        </w:rPr>
      </w:pPr>
      <w:r>
        <w:rPr>
          <w:i/>
          <w:sz w:val="36"/>
          <w:szCs w:val="36"/>
        </w:rPr>
        <w:t>2.2.2 Service Availability</w:t>
      </w:r>
      <w:bookmarkEnd w:id="392"/>
    </w:p>
    <w:p w14:paraId="6F61FFEE" w14:textId="77777777" w:rsidR="00BE1326" w:rsidRDefault="001A760B" w:rsidP="00495906">
      <w:pPr>
        <w:outlineLvl w:val="0"/>
        <w:rPr>
          <w:sz w:val="24"/>
          <w:szCs w:val="24"/>
        </w:rPr>
      </w:pPr>
      <w:bookmarkStart w:id="393" w:name="_Toc165705264"/>
      <w:r>
        <w:rPr>
          <w:sz w:val="24"/>
          <w:szCs w:val="24"/>
        </w:rPr>
        <w:t xml:space="preserve">ERCOT targets MarkeTrak and its user interfaces, both the GUI and API, to be available 99% of the time from 7:00am – 7:00pm </w:t>
      </w:r>
      <w:r w:rsidRPr="005E14A6">
        <w:rPr>
          <w:sz w:val="24"/>
          <w:szCs w:val="24"/>
        </w:rPr>
        <w:t>during business days</w:t>
      </w:r>
      <w:r>
        <w:rPr>
          <w:sz w:val="24"/>
          <w:szCs w:val="24"/>
        </w:rPr>
        <w:t xml:space="preserve"> and Saturday 8:00am – 12:00pm.  ERCOT intends for MarkeTrak and its user interfaces to be available outside of this time frame, however this time will not be included in the service availability metric for MarkeTrak.</w:t>
      </w:r>
    </w:p>
    <w:p w14:paraId="1DA43EAE" w14:textId="77777777" w:rsidR="00BE1326" w:rsidRDefault="00BE1326" w:rsidP="00495906">
      <w:pPr>
        <w:outlineLvl w:val="0"/>
        <w:rPr>
          <w:sz w:val="24"/>
          <w:szCs w:val="24"/>
        </w:rPr>
      </w:pPr>
    </w:p>
    <w:p w14:paraId="41055E5F" w14:textId="77777777" w:rsidR="00BE1326" w:rsidRDefault="00BE1326" w:rsidP="00BE1326">
      <w:pPr>
        <w:outlineLvl w:val="0"/>
        <w:rPr>
          <w:sz w:val="24"/>
          <w:szCs w:val="24"/>
        </w:rPr>
      </w:pPr>
      <w:r w:rsidRPr="006C4B01">
        <w:rPr>
          <w:sz w:val="24"/>
          <w:szCs w:val="24"/>
        </w:rPr>
        <w:t>Outages of any duration</w:t>
      </w:r>
      <w:r>
        <w:rPr>
          <w:b/>
          <w:sz w:val="24"/>
          <w:szCs w:val="24"/>
        </w:rPr>
        <w:t xml:space="preserve"> </w:t>
      </w:r>
      <w:r>
        <w:rPr>
          <w:sz w:val="24"/>
          <w:szCs w:val="24"/>
        </w:rPr>
        <w:t xml:space="preserve">that occur within the operating window specified above will be counted against the MarkeTrak service availability metric. </w:t>
      </w:r>
      <w:hyperlink r:id="rId21" w:history="1">
        <w:r w:rsidRPr="00D30F4A">
          <w:rPr>
            <w:rStyle w:val="Hyperlink"/>
            <w:color w:val="auto"/>
            <w:sz w:val="24"/>
            <w:szCs w:val="24"/>
            <w:u w:val="none"/>
          </w:rPr>
          <w:t>Market Notices</w:t>
        </w:r>
      </w:hyperlink>
      <w:r>
        <w:rPr>
          <w:sz w:val="24"/>
          <w:szCs w:val="24"/>
        </w:rPr>
        <w:t xml:space="preserve"> will only be sent for outages lasting more than 30 minutes. </w:t>
      </w:r>
    </w:p>
    <w:p w14:paraId="06022F18" w14:textId="77777777" w:rsidR="001A760B" w:rsidRDefault="001A760B" w:rsidP="00495906">
      <w:pPr>
        <w:outlineLvl w:val="0"/>
        <w:rPr>
          <w:sz w:val="24"/>
          <w:szCs w:val="24"/>
        </w:rPr>
      </w:pPr>
    </w:p>
    <w:p w14:paraId="1CD55143" w14:textId="77777777" w:rsidR="001A760B" w:rsidRPr="00435E2F" w:rsidRDefault="001A760B" w:rsidP="000D4A62">
      <w:pPr>
        <w:outlineLvl w:val="0"/>
        <w:rPr>
          <w:b/>
          <w:i/>
          <w:sz w:val="24"/>
          <w:szCs w:val="24"/>
        </w:rPr>
      </w:pPr>
      <w:r w:rsidRPr="00435E2F">
        <w:rPr>
          <w:b/>
          <w:i/>
          <w:sz w:val="24"/>
          <w:szCs w:val="24"/>
        </w:rPr>
        <w:t>Performance</w:t>
      </w:r>
      <w:r w:rsidR="00A73DB9">
        <w:rPr>
          <w:b/>
          <w:i/>
          <w:sz w:val="24"/>
          <w:szCs w:val="24"/>
        </w:rPr>
        <w:t xml:space="preserve"> Monitoring</w:t>
      </w:r>
    </w:p>
    <w:p w14:paraId="3E9B2AE4" w14:textId="77777777" w:rsidR="001A760B" w:rsidRDefault="001A760B" w:rsidP="000D4A62">
      <w:pPr>
        <w:outlineLvl w:val="0"/>
        <w:rPr>
          <w:sz w:val="24"/>
          <w:szCs w:val="24"/>
        </w:rPr>
      </w:pPr>
      <w:r w:rsidRPr="00DB4DF6">
        <w:rPr>
          <w:sz w:val="24"/>
          <w:szCs w:val="24"/>
        </w:rPr>
        <w:t xml:space="preserve">ERCOT will track </w:t>
      </w:r>
      <w:r w:rsidR="00A73DB9">
        <w:rPr>
          <w:sz w:val="24"/>
          <w:szCs w:val="24"/>
        </w:rPr>
        <w:t xml:space="preserve">average </w:t>
      </w:r>
      <w:r w:rsidRPr="00DB4DF6">
        <w:rPr>
          <w:sz w:val="24"/>
          <w:szCs w:val="24"/>
        </w:rPr>
        <w:t>response time</w:t>
      </w:r>
      <w:r w:rsidR="00A73DB9">
        <w:rPr>
          <w:sz w:val="24"/>
          <w:szCs w:val="24"/>
        </w:rPr>
        <w:t>s</w:t>
      </w:r>
      <w:r w:rsidRPr="00DB4DF6">
        <w:rPr>
          <w:sz w:val="24"/>
          <w:szCs w:val="24"/>
        </w:rPr>
        <w:t xml:space="preserve"> for API Query List, Query Detail, Update</w:t>
      </w:r>
      <w:r w:rsidR="003C53E8">
        <w:rPr>
          <w:sz w:val="24"/>
          <w:szCs w:val="24"/>
        </w:rPr>
        <w:t>,</w:t>
      </w:r>
      <w:r>
        <w:rPr>
          <w:sz w:val="24"/>
          <w:szCs w:val="24"/>
        </w:rPr>
        <w:t xml:space="preserve"> and</w:t>
      </w:r>
      <w:r w:rsidRPr="00DB4DF6">
        <w:rPr>
          <w:sz w:val="24"/>
          <w:szCs w:val="24"/>
        </w:rPr>
        <w:t xml:space="preserve"> also </w:t>
      </w:r>
      <w:r w:rsidR="003C53E8">
        <w:rPr>
          <w:sz w:val="24"/>
          <w:szCs w:val="24"/>
        </w:rPr>
        <w:t xml:space="preserve">the </w:t>
      </w:r>
      <w:r w:rsidRPr="00DB4DF6">
        <w:rPr>
          <w:sz w:val="24"/>
          <w:szCs w:val="24"/>
        </w:rPr>
        <w:t xml:space="preserve">GUI.  </w:t>
      </w:r>
      <w:r w:rsidR="00A73DB9">
        <w:rPr>
          <w:sz w:val="24"/>
          <w:szCs w:val="24"/>
        </w:rPr>
        <w:t xml:space="preserve">Average response times will be extracted from ERCOT’s integration application for the API, and from synthetic transactions for the GUI.  </w:t>
      </w:r>
      <w:r>
        <w:rPr>
          <w:sz w:val="24"/>
          <w:szCs w:val="24"/>
        </w:rPr>
        <w:t xml:space="preserve">  Benchmark performance </w:t>
      </w:r>
      <w:r w:rsidR="003C53E8">
        <w:rPr>
          <w:sz w:val="24"/>
          <w:szCs w:val="24"/>
        </w:rPr>
        <w:t xml:space="preserve">service </w:t>
      </w:r>
      <w:r>
        <w:rPr>
          <w:sz w:val="24"/>
          <w:szCs w:val="24"/>
        </w:rPr>
        <w:t>level</w:t>
      </w:r>
      <w:r w:rsidR="003C53E8">
        <w:rPr>
          <w:sz w:val="24"/>
          <w:szCs w:val="24"/>
        </w:rPr>
        <w:t xml:space="preserve"> objectives</w:t>
      </w:r>
      <w:r>
        <w:rPr>
          <w:sz w:val="24"/>
          <w:szCs w:val="24"/>
        </w:rPr>
        <w:t xml:space="preserve"> (SLO) for </w:t>
      </w:r>
      <w:r w:rsidR="003C53E8">
        <w:rPr>
          <w:sz w:val="24"/>
          <w:szCs w:val="24"/>
        </w:rPr>
        <w:t xml:space="preserve">the </w:t>
      </w:r>
      <w:r>
        <w:rPr>
          <w:sz w:val="24"/>
          <w:szCs w:val="24"/>
        </w:rPr>
        <w:t xml:space="preserve">API and GUI are determined by the </w:t>
      </w:r>
      <w:r w:rsidR="00C3788B">
        <w:rPr>
          <w:sz w:val="24"/>
          <w:szCs w:val="24"/>
        </w:rPr>
        <w:t>TDTMS</w:t>
      </w:r>
      <w:r w:rsidR="008143A8">
        <w:rPr>
          <w:sz w:val="24"/>
          <w:szCs w:val="24"/>
        </w:rPr>
        <w:t xml:space="preserve"> and approved by RMS</w:t>
      </w:r>
      <w:r>
        <w:rPr>
          <w:sz w:val="24"/>
          <w:szCs w:val="24"/>
        </w:rPr>
        <w:t>, and may be reviewed periodically.</w:t>
      </w:r>
      <w:r w:rsidR="00905783">
        <w:rPr>
          <w:sz w:val="24"/>
          <w:szCs w:val="24"/>
        </w:rPr>
        <w:t xml:space="preserve">  </w:t>
      </w:r>
      <w:r w:rsidR="00050EFE">
        <w:rPr>
          <w:sz w:val="24"/>
          <w:szCs w:val="24"/>
        </w:rPr>
        <w:t>ERCOT reports on the performance of the API and GUI, monthly, and t</w:t>
      </w:r>
      <w:r w:rsidR="00905783">
        <w:rPr>
          <w:sz w:val="24"/>
          <w:szCs w:val="24"/>
        </w:rPr>
        <w:t xml:space="preserve">he </w:t>
      </w:r>
      <w:r w:rsidR="00BE1326">
        <w:rPr>
          <w:sz w:val="24"/>
          <w:szCs w:val="24"/>
        </w:rPr>
        <w:t xml:space="preserve">target </w:t>
      </w:r>
      <w:r w:rsidR="00905783">
        <w:rPr>
          <w:sz w:val="24"/>
          <w:szCs w:val="24"/>
        </w:rPr>
        <w:t>service level objectives are defined pe</w:t>
      </w:r>
      <w:r w:rsidR="00050EFE">
        <w:rPr>
          <w:sz w:val="24"/>
          <w:szCs w:val="24"/>
        </w:rPr>
        <w:t>r the following chart.</w:t>
      </w:r>
    </w:p>
    <w:p w14:paraId="61C94577" w14:textId="77777777" w:rsidR="00DD0FD5" w:rsidRDefault="00DD0FD5" w:rsidP="00495906">
      <w:pPr>
        <w:outlineLvl w:val="0"/>
        <w:rPr>
          <w:sz w:val="24"/>
          <w:szCs w:val="24"/>
        </w:rPr>
      </w:pPr>
    </w:p>
    <w:p w14:paraId="017AE1DE" w14:textId="77777777" w:rsidR="00DD0FD5" w:rsidRDefault="00DD0FD5" w:rsidP="00495906">
      <w:pPr>
        <w:outlineLvl w:val="0"/>
        <w:rPr>
          <w:sz w:val="24"/>
          <w:szCs w:val="24"/>
        </w:rPr>
      </w:pPr>
    </w:p>
    <w:p w14:paraId="6237A9E2" w14:textId="77777777" w:rsidR="00DD0FD5" w:rsidRDefault="00DD0FD5" w:rsidP="00495906">
      <w:pPr>
        <w:outlineLvl w:val="0"/>
        <w:rPr>
          <w:sz w:val="24"/>
          <w:szCs w:val="24"/>
        </w:rPr>
      </w:pPr>
    </w:p>
    <w:p w14:paraId="0C7D31B3" w14:textId="77777777" w:rsidR="00A50B70" w:rsidRDefault="00A50B70" w:rsidP="00495906">
      <w:pPr>
        <w:outlineLvl w:val="0"/>
      </w:pPr>
    </w:p>
    <w:p w14:paraId="39E862DD" w14:textId="77777777" w:rsidR="00DC1114" w:rsidRDefault="004F2DC5" w:rsidP="00495906">
      <w:pPr>
        <w:outlineLvl w:val="0"/>
        <w:rPr>
          <w:sz w:val="24"/>
          <w:szCs w:val="24"/>
        </w:rPr>
      </w:pPr>
      <w:r>
        <w:rPr>
          <w:noProof/>
        </w:rPr>
        <w:lastRenderedPageBreak/>
        <w:drawing>
          <wp:inline distT="0" distB="0" distL="0" distR="0" wp14:anchorId="57D750D9" wp14:editId="7A457E7A">
            <wp:extent cx="5486400" cy="3742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86400" cy="3742690"/>
                    </a:xfrm>
                    <a:prstGeom prst="rect">
                      <a:avLst/>
                    </a:prstGeom>
                  </pic:spPr>
                </pic:pic>
              </a:graphicData>
            </a:graphic>
          </wp:inline>
        </w:drawing>
      </w:r>
    </w:p>
    <w:p w14:paraId="23259307" w14:textId="77777777" w:rsidR="00A50B70" w:rsidRDefault="00A50B70" w:rsidP="00495906">
      <w:pPr>
        <w:outlineLvl w:val="0"/>
        <w:rPr>
          <w:sz w:val="24"/>
          <w:szCs w:val="24"/>
        </w:rPr>
      </w:pPr>
    </w:p>
    <w:p w14:paraId="738625BE" w14:textId="77777777" w:rsidR="00DD0FD5" w:rsidRPr="00FE6D3B" w:rsidRDefault="00050EFE" w:rsidP="00FE6D3B">
      <w:pPr>
        <w:jc w:val="right"/>
        <w:outlineLvl w:val="0"/>
        <w:rPr>
          <w:b/>
          <w:sz w:val="24"/>
          <w:szCs w:val="24"/>
        </w:rPr>
      </w:pPr>
      <w:r w:rsidRPr="00FE6D3B">
        <w:rPr>
          <w:b/>
          <w:sz w:val="24"/>
          <w:szCs w:val="24"/>
        </w:rPr>
        <w:t xml:space="preserve">Example of monthly </w:t>
      </w:r>
      <w:r w:rsidR="00905783" w:rsidRPr="00FE6D3B">
        <w:rPr>
          <w:b/>
          <w:sz w:val="24"/>
          <w:szCs w:val="24"/>
        </w:rPr>
        <w:t xml:space="preserve">MarkeTrak API and </w:t>
      </w:r>
      <w:r w:rsidRPr="00FE6D3B">
        <w:rPr>
          <w:b/>
          <w:sz w:val="24"/>
          <w:szCs w:val="24"/>
        </w:rPr>
        <w:t>GUI performance reporting</w:t>
      </w:r>
    </w:p>
    <w:p w14:paraId="7C62DEAF" w14:textId="77777777" w:rsidR="001A760B" w:rsidRDefault="001A760B" w:rsidP="00495906">
      <w:pPr>
        <w:outlineLvl w:val="0"/>
        <w:rPr>
          <w:sz w:val="24"/>
          <w:szCs w:val="24"/>
        </w:rPr>
      </w:pPr>
    </w:p>
    <w:p w14:paraId="7805D8BB" w14:textId="77777777" w:rsidR="001A760B" w:rsidRDefault="001A760B" w:rsidP="00E1724C">
      <w:pPr>
        <w:rPr>
          <w:b/>
          <w:i/>
          <w:sz w:val="24"/>
          <w:szCs w:val="24"/>
        </w:rPr>
      </w:pPr>
    </w:p>
    <w:p w14:paraId="13587333" w14:textId="77777777" w:rsidR="001A760B" w:rsidRDefault="001A760B" w:rsidP="00E1724C">
      <w:pPr>
        <w:rPr>
          <w:sz w:val="24"/>
          <w:szCs w:val="24"/>
        </w:rPr>
      </w:pPr>
      <w:r w:rsidRPr="00E1724C">
        <w:rPr>
          <w:b/>
          <w:i/>
          <w:sz w:val="24"/>
          <w:szCs w:val="24"/>
        </w:rPr>
        <w:t>Maintenance</w:t>
      </w:r>
      <w:r>
        <w:rPr>
          <w:sz w:val="24"/>
          <w:szCs w:val="24"/>
        </w:rPr>
        <w:t>:</w:t>
      </w:r>
    </w:p>
    <w:p w14:paraId="43482958" w14:textId="77777777" w:rsidR="001A760B" w:rsidRDefault="001A760B" w:rsidP="00E1724C">
      <w:pPr>
        <w:rPr>
          <w:sz w:val="24"/>
          <w:szCs w:val="24"/>
        </w:rPr>
      </w:pPr>
      <w:r>
        <w:rPr>
          <w:sz w:val="24"/>
          <w:szCs w:val="24"/>
        </w:rPr>
        <w:t xml:space="preserve">Maintenance can be performed anytime outside of the availability timeframe (7:00am -7:00pm business days and Saturday 8:00am – 12:00pm).  Market notices will be sent prior to performing any planned maintenance.  </w:t>
      </w:r>
      <w:bookmarkEnd w:id="393"/>
    </w:p>
    <w:p w14:paraId="4266E930" w14:textId="77777777" w:rsidR="001A760B" w:rsidRDefault="001A760B" w:rsidP="00E1724C">
      <w:pPr>
        <w:rPr>
          <w:sz w:val="24"/>
          <w:szCs w:val="24"/>
        </w:rPr>
      </w:pPr>
    </w:p>
    <w:p w14:paraId="010CB693" w14:textId="77777777" w:rsidR="001A760B" w:rsidRDefault="001A760B" w:rsidP="00A849D9">
      <w:pPr>
        <w:jc w:val="center"/>
        <w:outlineLvl w:val="0"/>
        <w:rPr>
          <w:sz w:val="24"/>
          <w:szCs w:val="24"/>
        </w:rPr>
      </w:pPr>
      <w:r w:rsidRPr="002D6A2F">
        <w:t xml:space="preserve"> </w:t>
      </w:r>
    </w:p>
    <w:p w14:paraId="5FC4DA9A" w14:textId="77777777" w:rsidR="001A760B" w:rsidRDefault="001A760B" w:rsidP="00495906">
      <w:pPr>
        <w:outlineLvl w:val="0"/>
        <w:rPr>
          <w:b/>
          <w:i/>
          <w:sz w:val="24"/>
          <w:szCs w:val="24"/>
        </w:rPr>
      </w:pPr>
      <w:r>
        <w:object w:dxaOrig="13847" w:dyaOrig="4402" w14:anchorId="571212DE">
          <v:shape id="_x0000_i1028" type="#_x0000_t75" style="width:381.75pt;height:114.75pt" o:ole="">
            <v:imagedata r:id="rId23" o:title=""/>
          </v:shape>
          <o:OLEObject Type="Embed" ProgID="Visio.Drawing.11" ShapeID="_x0000_i1028" DrawAspect="Content" ObjectID="_1694891945" r:id="rId24"/>
        </w:object>
      </w:r>
    </w:p>
    <w:p w14:paraId="1E031E70" w14:textId="77777777" w:rsidR="001A760B" w:rsidRDefault="001A760B" w:rsidP="00E56C19">
      <w:pPr>
        <w:rPr>
          <w:b/>
          <w:i/>
          <w:sz w:val="24"/>
          <w:szCs w:val="24"/>
        </w:rPr>
      </w:pPr>
    </w:p>
    <w:p w14:paraId="78B3817B" w14:textId="77777777" w:rsidR="001A760B" w:rsidRPr="00745451" w:rsidRDefault="003C53E8" w:rsidP="00E56C19">
      <w:pPr>
        <w:rPr>
          <w:b/>
          <w:i/>
          <w:sz w:val="24"/>
          <w:szCs w:val="24"/>
        </w:rPr>
      </w:pPr>
      <w:r>
        <w:rPr>
          <w:b/>
          <w:i/>
          <w:sz w:val="24"/>
          <w:szCs w:val="24"/>
        </w:rPr>
        <w:t xml:space="preserve">Availability </w:t>
      </w:r>
      <w:r w:rsidR="001A760B">
        <w:rPr>
          <w:b/>
          <w:i/>
          <w:sz w:val="24"/>
          <w:szCs w:val="24"/>
        </w:rPr>
        <w:t>Monitoring</w:t>
      </w:r>
      <w:r w:rsidR="001A760B" w:rsidRPr="00745451">
        <w:rPr>
          <w:b/>
          <w:i/>
          <w:sz w:val="24"/>
          <w:szCs w:val="24"/>
        </w:rPr>
        <w:t>:</w:t>
      </w:r>
    </w:p>
    <w:p w14:paraId="197B40E0" w14:textId="77777777" w:rsidR="001A760B" w:rsidRDefault="001A760B" w:rsidP="0059558A">
      <w:pPr>
        <w:rPr>
          <w:sz w:val="24"/>
          <w:szCs w:val="24"/>
        </w:rPr>
      </w:pPr>
      <w:r>
        <w:rPr>
          <w:sz w:val="24"/>
          <w:szCs w:val="24"/>
        </w:rPr>
        <w:t xml:space="preserve">Availability for MarkeTrak is monitored through synthetic transactions which execute scripts against the IT applications at 5 minute intervals. Upon returning a valid response, and not exceeding the timeout threshold, the IT application will be considered available.  If this method cannot be used due to issues with the </w:t>
      </w:r>
      <w:r>
        <w:rPr>
          <w:sz w:val="24"/>
          <w:szCs w:val="24"/>
        </w:rPr>
        <w:lastRenderedPageBreak/>
        <w:t xml:space="preserve">monitor, the availability may be calculated by </w:t>
      </w:r>
      <w:r w:rsidR="003C53E8">
        <w:rPr>
          <w:sz w:val="24"/>
          <w:szCs w:val="24"/>
        </w:rPr>
        <w:t>application</w:t>
      </w:r>
      <w:r>
        <w:rPr>
          <w:sz w:val="24"/>
          <w:szCs w:val="24"/>
        </w:rPr>
        <w:t xml:space="preserve"> or hardware uptime, and outage detection through operational monitoring tools.</w:t>
      </w:r>
    </w:p>
    <w:p w14:paraId="28748826" w14:textId="77777777" w:rsidR="001A760B" w:rsidRDefault="001A760B" w:rsidP="009E3374">
      <w:pPr>
        <w:outlineLvl w:val="0"/>
        <w:rPr>
          <w:i/>
          <w:sz w:val="36"/>
          <w:szCs w:val="36"/>
        </w:rPr>
      </w:pPr>
    </w:p>
    <w:p w14:paraId="1997EB2E" w14:textId="77777777" w:rsidR="001A760B" w:rsidRDefault="001A760B" w:rsidP="009E3374">
      <w:pPr>
        <w:outlineLvl w:val="0"/>
        <w:rPr>
          <w:i/>
          <w:sz w:val="36"/>
          <w:szCs w:val="36"/>
        </w:rPr>
      </w:pPr>
      <w:r>
        <w:rPr>
          <w:i/>
          <w:sz w:val="36"/>
          <w:szCs w:val="36"/>
        </w:rPr>
        <w:t>2.2.3 Market Notification and Reporting</w:t>
      </w:r>
    </w:p>
    <w:p w14:paraId="74260139" w14:textId="77777777" w:rsidR="001A760B" w:rsidRDefault="001A760B" w:rsidP="009E3374">
      <w:pPr>
        <w:outlineLvl w:val="0"/>
        <w:rPr>
          <w:sz w:val="24"/>
          <w:szCs w:val="24"/>
        </w:rPr>
      </w:pPr>
      <w:r>
        <w:rPr>
          <w:sz w:val="24"/>
          <w:szCs w:val="24"/>
        </w:rPr>
        <w:t xml:space="preserve">ERCOT will measure and report monthly MarkeTrak user interface service availability </w:t>
      </w:r>
      <w:r w:rsidR="003C53E8">
        <w:rPr>
          <w:sz w:val="24"/>
          <w:szCs w:val="24"/>
        </w:rPr>
        <w:t xml:space="preserve">and performance </w:t>
      </w:r>
      <w:r>
        <w:rPr>
          <w:sz w:val="24"/>
          <w:szCs w:val="24"/>
        </w:rPr>
        <w:t xml:space="preserve">and track annual service availability </w:t>
      </w:r>
      <w:r w:rsidR="003C53E8">
        <w:rPr>
          <w:sz w:val="24"/>
          <w:szCs w:val="24"/>
        </w:rPr>
        <w:t xml:space="preserve">and performance </w:t>
      </w:r>
      <w:r>
        <w:rPr>
          <w:sz w:val="24"/>
          <w:szCs w:val="24"/>
        </w:rPr>
        <w:t xml:space="preserve">for each calendar year.  These results will be reported through the ERCOT governance process and includes the </w:t>
      </w:r>
      <w:r w:rsidR="00127C62">
        <w:rPr>
          <w:sz w:val="24"/>
          <w:szCs w:val="24"/>
        </w:rPr>
        <w:t>Texas Data Transport and MarkeTrak Systems Working Group</w:t>
      </w:r>
      <w:r>
        <w:rPr>
          <w:sz w:val="24"/>
          <w:szCs w:val="24"/>
        </w:rPr>
        <w:t xml:space="preserve">, the Retail Market Subcommittee, the Technical Advisory Committee, and the ERCOT Board of Directors.  </w:t>
      </w:r>
    </w:p>
    <w:p w14:paraId="7109ECC7" w14:textId="77777777" w:rsidR="001A760B" w:rsidRDefault="001A760B" w:rsidP="009E3374">
      <w:pPr>
        <w:outlineLvl w:val="0"/>
        <w:rPr>
          <w:i/>
          <w:sz w:val="36"/>
          <w:szCs w:val="36"/>
        </w:rPr>
      </w:pPr>
    </w:p>
    <w:p w14:paraId="24CD7EEA" w14:textId="5AF0153B" w:rsidR="001A760B" w:rsidRDefault="001A760B" w:rsidP="009E3374">
      <w:pPr>
        <w:outlineLvl w:val="0"/>
        <w:rPr>
          <w:sz w:val="24"/>
          <w:szCs w:val="24"/>
        </w:rPr>
      </w:pPr>
      <w:r w:rsidRPr="005E14A6">
        <w:rPr>
          <w:sz w:val="24"/>
          <w:szCs w:val="24"/>
        </w:rPr>
        <w:t>ERCOT will maintain a log containing incidents that will be updated monthly and made available on the ERCOT Service Level Agreement website (</w:t>
      </w:r>
      <w:hyperlink r:id="rId25" w:history="1">
        <w:r w:rsidRPr="005E14A6">
          <w:rPr>
            <w:rStyle w:val="Hyperlink"/>
            <w:sz w:val="24"/>
            <w:szCs w:val="24"/>
          </w:rPr>
          <w:t>http://www.ercot.com/services/sla/</w:t>
        </w:r>
      </w:hyperlink>
      <w:r w:rsidRPr="005E14A6">
        <w:rPr>
          <w:sz w:val="24"/>
          <w:szCs w:val="24"/>
        </w:rPr>
        <w:t>).</w:t>
      </w:r>
      <w:r>
        <w:rPr>
          <w:sz w:val="24"/>
          <w:szCs w:val="24"/>
        </w:rPr>
        <w:t xml:space="preserve">  This log will include service availability</w:t>
      </w:r>
      <w:r w:rsidR="00E62D4C">
        <w:rPr>
          <w:sz w:val="24"/>
          <w:szCs w:val="24"/>
        </w:rPr>
        <w:t xml:space="preserve"> and</w:t>
      </w:r>
      <w:r>
        <w:rPr>
          <w:sz w:val="24"/>
          <w:szCs w:val="24"/>
        </w:rPr>
        <w:t xml:space="preserve"> performance metrics and detailed information regarding each incident related to MarkeTrak.</w:t>
      </w:r>
    </w:p>
    <w:p w14:paraId="7A8A8AC8" w14:textId="42979824" w:rsidR="001A760B" w:rsidRDefault="001A760B" w:rsidP="002547F8">
      <w:pPr>
        <w:outlineLvl w:val="0"/>
        <w:rPr>
          <w:sz w:val="24"/>
          <w:szCs w:val="24"/>
        </w:rPr>
      </w:pPr>
    </w:p>
    <w:p w14:paraId="6896E7DD" w14:textId="68F8547B" w:rsidR="002A595E" w:rsidRPr="009664EF" w:rsidRDefault="002A595E" w:rsidP="00B04B53">
      <w:pPr>
        <w:outlineLvl w:val="0"/>
        <w:rPr>
          <w:ins w:id="394" w:author="Hanna, Mick" w:date="2021-09-23T23:38:00Z"/>
          <w:i/>
          <w:sz w:val="40"/>
          <w:szCs w:val="40"/>
          <w:highlight w:val="yellow"/>
          <w:rPrChange w:id="395" w:author="Hanna, Mick" w:date="2021-09-24T00:20:00Z">
            <w:rPr>
              <w:ins w:id="396" w:author="Hanna, Mick" w:date="2021-09-23T23:38:00Z"/>
              <w:i/>
              <w:sz w:val="36"/>
              <w:szCs w:val="36"/>
            </w:rPr>
          </w:rPrChange>
        </w:rPr>
      </w:pPr>
      <w:ins w:id="397" w:author="Hanna, Mick" w:date="2021-09-23T23:38:00Z">
        <w:r w:rsidRPr="009664EF">
          <w:rPr>
            <w:i/>
            <w:sz w:val="40"/>
            <w:szCs w:val="40"/>
            <w:highlight w:val="yellow"/>
            <w:rPrChange w:id="398" w:author="Hanna, Mick" w:date="2021-09-24T00:20:00Z">
              <w:rPr>
                <w:i/>
                <w:sz w:val="36"/>
                <w:szCs w:val="36"/>
              </w:rPr>
            </w:rPrChange>
          </w:rPr>
          <w:t>2.3 ListServ</w:t>
        </w:r>
      </w:ins>
    </w:p>
    <w:p w14:paraId="1E053E00" w14:textId="65E04A7F" w:rsidR="00B04B53" w:rsidRPr="009664EF" w:rsidRDefault="00B04B53" w:rsidP="00B04B53">
      <w:pPr>
        <w:outlineLvl w:val="0"/>
        <w:rPr>
          <w:ins w:id="399" w:author="Hanna, Mick" w:date="2021-09-23T23:37:00Z"/>
          <w:i/>
          <w:sz w:val="36"/>
          <w:szCs w:val="36"/>
          <w:highlight w:val="yellow"/>
          <w:rPrChange w:id="400" w:author="Hanna, Mick" w:date="2021-09-24T00:20:00Z">
            <w:rPr>
              <w:ins w:id="401" w:author="Hanna, Mick" w:date="2021-09-23T23:37:00Z"/>
              <w:i/>
              <w:sz w:val="36"/>
              <w:szCs w:val="36"/>
            </w:rPr>
          </w:rPrChange>
        </w:rPr>
      </w:pPr>
      <w:ins w:id="402" w:author="Hanna, Mick" w:date="2021-09-23T23:37:00Z">
        <w:r w:rsidRPr="009664EF">
          <w:rPr>
            <w:i/>
            <w:sz w:val="36"/>
            <w:szCs w:val="36"/>
            <w:highlight w:val="yellow"/>
            <w:rPrChange w:id="403" w:author="Hanna, Mick" w:date="2021-09-24T00:20:00Z">
              <w:rPr>
                <w:i/>
                <w:sz w:val="36"/>
                <w:szCs w:val="36"/>
              </w:rPr>
            </w:rPrChange>
          </w:rPr>
          <w:t>2.</w:t>
        </w:r>
        <w:r w:rsidR="002A595E" w:rsidRPr="009664EF">
          <w:rPr>
            <w:i/>
            <w:sz w:val="36"/>
            <w:szCs w:val="36"/>
            <w:highlight w:val="yellow"/>
            <w:rPrChange w:id="404" w:author="Hanna, Mick" w:date="2021-09-24T00:20:00Z">
              <w:rPr>
                <w:i/>
                <w:sz w:val="36"/>
                <w:szCs w:val="36"/>
              </w:rPr>
            </w:rPrChange>
          </w:rPr>
          <w:t>3</w:t>
        </w:r>
        <w:r w:rsidRPr="009664EF">
          <w:rPr>
            <w:i/>
            <w:sz w:val="36"/>
            <w:szCs w:val="36"/>
            <w:highlight w:val="yellow"/>
            <w:rPrChange w:id="405" w:author="Hanna, Mick" w:date="2021-09-24T00:20:00Z">
              <w:rPr>
                <w:i/>
                <w:sz w:val="36"/>
                <w:szCs w:val="36"/>
              </w:rPr>
            </w:rPrChange>
          </w:rPr>
          <w:t>.1 Service Scope</w:t>
        </w:r>
      </w:ins>
    </w:p>
    <w:p w14:paraId="4A283F9F" w14:textId="1BA2C318" w:rsidR="00B04B53" w:rsidRPr="009664EF" w:rsidRDefault="002A595E" w:rsidP="00B04B53">
      <w:pPr>
        <w:outlineLvl w:val="0"/>
        <w:rPr>
          <w:ins w:id="406" w:author="Hanna, Mick" w:date="2021-09-23T23:37:00Z"/>
          <w:sz w:val="24"/>
          <w:szCs w:val="24"/>
          <w:highlight w:val="yellow"/>
          <w:rPrChange w:id="407" w:author="Hanna, Mick" w:date="2021-09-24T00:20:00Z">
            <w:rPr>
              <w:ins w:id="408" w:author="Hanna, Mick" w:date="2021-09-23T23:37:00Z"/>
              <w:sz w:val="24"/>
              <w:szCs w:val="24"/>
            </w:rPr>
          </w:rPrChange>
        </w:rPr>
      </w:pPr>
      <w:proofErr w:type="spellStart"/>
      <w:ins w:id="409" w:author="Hanna, Mick" w:date="2021-09-23T23:39:00Z">
        <w:r w:rsidRPr="009664EF">
          <w:rPr>
            <w:sz w:val="24"/>
            <w:szCs w:val="24"/>
            <w:highlight w:val="yellow"/>
            <w:rPrChange w:id="410" w:author="Hanna, Mick" w:date="2021-09-24T00:20:00Z">
              <w:rPr>
                <w:sz w:val="24"/>
                <w:szCs w:val="24"/>
              </w:rPr>
            </w:rPrChange>
          </w:rPr>
          <w:t>ListServ</w:t>
        </w:r>
        <w:proofErr w:type="spellEnd"/>
        <w:r w:rsidRPr="009664EF">
          <w:rPr>
            <w:sz w:val="24"/>
            <w:szCs w:val="24"/>
            <w:highlight w:val="yellow"/>
            <w:rPrChange w:id="411" w:author="Hanna, Mick" w:date="2021-09-24T00:20:00Z">
              <w:rPr>
                <w:sz w:val="24"/>
                <w:szCs w:val="24"/>
              </w:rPr>
            </w:rPrChange>
          </w:rPr>
          <w:t xml:space="preserve"> (</w:t>
        </w:r>
        <w:r w:rsidRPr="009664EF">
          <w:rPr>
            <w:sz w:val="24"/>
            <w:szCs w:val="24"/>
            <w:highlight w:val="yellow"/>
            <w:rPrChange w:id="412" w:author="Hanna, Mick" w:date="2021-09-24T00:20:00Z">
              <w:rPr>
                <w:sz w:val="24"/>
                <w:szCs w:val="24"/>
              </w:rPr>
            </w:rPrChange>
          </w:rPr>
          <w:fldChar w:fldCharType="begin"/>
        </w:r>
        <w:r w:rsidRPr="009664EF">
          <w:rPr>
            <w:sz w:val="24"/>
            <w:szCs w:val="24"/>
            <w:highlight w:val="yellow"/>
            <w:rPrChange w:id="413" w:author="Hanna, Mick" w:date="2021-09-24T00:20:00Z">
              <w:rPr>
                <w:sz w:val="24"/>
                <w:szCs w:val="24"/>
              </w:rPr>
            </w:rPrChange>
          </w:rPr>
          <w:instrText xml:space="preserve"> HYPERLINK "https://lists.ercot.com" </w:instrText>
        </w:r>
        <w:r w:rsidRPr="009664EF">
          <w:rPr>
            <w:sz w:val="24"/>
            <w:szCs w:val="24"/>
            <w:highlight w:val="yellow"/>
            <w:rPrChange w:id="414" w:author="Hanna, Mick" w:date="2021-09-24T00:20:00Z">
              <w:rPr>
                <w:sz w:val="24"/>
                <w:szCs w:val="24"/>
              </w:rPr>
            </w:rPrChange>
          </w:rPr>
          <w:fldChar w:fldCharType="separate"/>
        </w:r>
        <w:r w:rsidRPr="009664EF">
          <w:rPr>
            <w:rStyle w:val="Hyperlink"/>
            <w:sz w:val="24"/>
            <w:szCs w:val="24"/>
            <w:highlight w:val="yellow"/>
            <w:rPrChange w:id="415" w:author="Hanna, Mick" w:date="2021-09-24T00:20:00Z">
              <w:rPr>
                <w:rStyle w:val="Hyperlink"/>
                <w:sz w:val="24"/>
                <w:szCs w:val="24"/>
              </w:rPr>
            </w:rPrChange>
          </w:rPr>
          <w:t>https://lists.ercot.com</w:t>
        </w:r>
        <w:r w:rsidRPr="009664EF">
          <w:rPr>
            <w:sz w:val="24"/>
            <w:szCs w:val="24"/>
            <w:highlight w:val="yellow"/>
            <w:rPrChange w:id="416" w:author="Hanna, Mick" w:date="2021-09-24T00:20:00Z">
              <w:rPr>
                <w:sz w:val="24"/>
                <w:szCs w:val="24"/>
              </w:rPr>
            </w:rPrChange>
          </w:rPr>
          <w:fldChar w:fldCharType="end"/>
        </w:r>
        <w:r w:rsidRPr="009664EF">
          <w:rPr>
            <w:sz w:val="24"/>
            <w:szCs w:val="24"/>
            <w:highlight w:val="yellow"/>
            <w:rPrChange w:id="417" w:author="Hanna, Mick" w:date="2021-09-24T00:20:00Z">
              <w:rPr>
                <w:sz w:val="24"/>
                <w:szCs w:val="24"/>
              </w:rPr>
            </w:rPrChange>
          </w:rPr>
          <w:t>)</w:t>
        </w:r>
      </w:ins>
      <w:ins w:id="418" w:author="Hanna, Mick" w:date="2021-09-23T23:37:00Z">
        <w:r w:rsidR="00B04B53" w:rsidRPr="009664EF">
          <w:rPr>
            <w:sz w:val="24"/>
            <w:szCs w:val="24"/>
            <w:highlight w:val="yellow"/>
            <w:rPrChange w:id="419" w:author="Hanna, Mick" w:date="2021-09-24T00:20:00Z">
              <w:rPr>
                <w:sz w:val="24"/>
                <w:szCs w:val="24"/>
              </w:rPr>
            </w:rPrChange>
          </w:rPr>
          <w:t xml:space="preserve"> is a web</w:t>
        </w:r>
      </w:ins>
      <w:ins w:id="420" w:author="Hanna, Mick" w:date="2021-09-23T23:39:00Z">
        <w:r w:rsidRPr="009664EF">
          <w:rPr>
            <w:sz w:val="24"/>
            <w:szCs w:val="24"/>
            <w:highlight w:val="yellow"/>
            <w:rPrChange w:id="421" w:author="Hanna, Mick" w:date="2021-09-24T00:20:00Z">
              <w:rPr>
                <w:sz w:val="24"/>
                <w:szCs w:val="24"/>
              </w:rPr>
            </w:rPrChange>
          </w:rPr>
          <w:t xml:space="preserve"> and </w:t>
        </w:r>
        <w:proofErr w:type="gramStart"/>
        <w:r w:rsidRPr="009664EF">
          <w:rPr>
            <w:sz w:val="24"/>
            <w:szCs w:val="24"/>
            <w:highlight w:val="yellow"/>
            <w:rPrChange w:id="422" w:author="Hanna, Mick" w:date="2021-09-24T00:20:00Z">
              <w:rPr>
                <w:sz w:val="24"/>
                <w:szCs w:val="24"/>
              </w:rPr>
            </w:rPrChange>
          </w:rPr>
          <w:t xml:space="preserve">email </w:t>
        </w:r>
      </w:ins>
      <w:ins w:id="423" w:author="Hanna, Mick" w:date="2021-09-23T23:37:00Z">
        <w:r w:rsidR="00B04B53" w:rsidRPr="009664EF">
          <w:rPr>
            <w:sz w:val="24"/>
            <w:szCs w:val="24"/>
            <w:highlight w:val="yellow"/>
            <w:rPrChange w:id="424" w:author="Hanna, Mick" w:date="2021-09-24T00:20:00Z">
              <w:rPr>
                <w:sz w:val="24"/>
                <w:szCs w:val="24"/>
              </w:rPr>
            </w:rPrChange>
          </w:rPr>
          <w:t>based</w:t>
        </w:r>
        <w:proofErr w:type="gramEnd"/>
        <w:r w:rsidR="00B04B53" w:rsidRPr="009664EF">
          <w:rPr>
            <w:sz w:val="24"/>
            <w:szCs w:val="24"/>
            <w:highlight w:val="yellow"/>
            <w:rPrChange w:id="425" w:author="Hanna, Mick" w:date="2021-09-24T00:20:00Z">
              <w:rPr>
                <w:sz w:val="24"/>
                <w:szCs w:val="24"/>
              </w:rPr>
            </w:rPrChange>
          </w:rPr>
          <w:t xml:space="preserve"> application used to </w:t>
        </w:r>
      </w:ins>
      <w:ins w:id="426" w:author="Hanna, Mick" w:date="2021-09-23T23:40:00Z">
        <w:r w:rsidRPr="009664EF">
          <w:rPr>
            <w:sz w:val="24"/>
            <w:szCs w:val="24"/>
            <w:highlight w:val="yellow"/>
            <w:rPrChange w:id="427" w:author="Hanna, Mick" w:date="2021-09-24T00:20:00Z">
              <w:rPr>
                <w:sz w:val="24"/>
                <w:szCs w:val="24"/>
              </w:rPr>
            </w:rPrChange>
          </w:rPr>
          <w:t>communicate</w:t>
        </w:r>
      </w:ins>
      <w:ins w:id="428" w:author="Hanna, Mick" w:date="2021-09-23T23:37:00Z">
        <w:r w:rsidR="00B04B53" w:rsidRPr="009664EF">
          <w:rPr>
            <w:sz w:val="24"/>
            <w:szCs w:val="24"/>
            <w:highlight w:val="yellow"/>
            <w:rPrChange w:id="429" w:author="Hanna, Mick" w:date="2021-09-24T00:20:00Z">
              <w:rPr>
                <w:sz w:val="24"/>
                <w:szCs w:val="24"/>
              </w:rPr>
            </w:rPrChange>
          </w:rPr>
          <w:t xml:space="preserve"> by ERCOT and Market Participants (MPs). This tool is the supported method </w:t>
        </w:r>
      </w:ins>
      <w:ins w:id="430" w:author="Hanna, Mick" w:date="2021-09-23T23:40:00Z">
        <w:r w:rsidRPr="009664EF">
          <w:rPr>
            <w:sz w:val="24"/>
            <w:szCs w:val="24"/>
            <w:highlight w:val="yellow"/>
            <w:rPrChange w:id="431" w:author="Hanna, Mick" w:date="2021-09-24T00:20:00Z">
              <w:rPr>
                <w:sz w:val="24"/>
                <w:szCs w:val="24"/>
              </w:rPr>
            </w:rPrChange>
          </w:rPr>
          <w:t>for Market Notices, outage communication and other collaboration efforts.</w:t>
        </w:r>
      </w:ins>
      <w:ins w:id="432" w:author="Hanna, Mick" w:date="2021-09-23T23:37:00Z">
        <w:r w:rsidR="00B04B53" w:rsidRPr="009664EF">
          <w:rPr>
            <w:sz w:val="24"/>
            <w:szCs w:val="24"/>
            <w:highlight w:val="yellow"/>
            <w:rPrChange w:id="433" w:author="Hanna, Mick" w:date="2021-09-24T00:20:00Z">
              <w:rPr>
                <w:sz w:val="24"/>
                <w:szCs w:val="24"/>
              </w:rPr>
            </w:rPrChange>
          </w:rPr>
          <w:t xml:space="preserve">  </w:t>
        </w:r>
      </w:ins>
    </w:p>
    <w:p w14:paraId="051D8FE5" w14:textId="77777777" w:rsidR="00B04B53" w:rsidRPr="009664EF" w:rsidRDefault="00B04B53" w:rsidP="00B04B53">
      <w:pPr>
        <w:outlineLvl w:val="0"/>
        <w:rPr>
          <w:ins w:id="434" w:author="Hanna, Mick" w:date="2021-09-23T23:37:00Z"/>
          <w:sz w:val="24"/>
          <w:szCs w:val="24"/>
          <w:highlight w:val="yellow"/>
          <w:rPrChange w:id="435" w:author="Hanna, Mick" w:date="2021-09-24T00:20:00Z">
            <w:rPr>
              <w:ins w:id="436" w:author="Hanna, Mick" w:date="2021-09-23T23:37:00Z"/>
              <w:sz w:val="24"/>
              <w:szCs w:val="24"/>
            </w:rPr>
          </w:rPrChange>
        </w:rPr>
      </w:pPr>
    </w:p>
    <w:p w14:paraId="5A25E6CF" w14:textId="7AC02E5E" w:rsidR="00B04B53" w:rsidRPr="009664EF" w:rsidRDefault="002A595E" w:rsidP="00B04B53">
      <w:pPr>
        <w:outlineLvl w:val="0"/>
        <w:rPr>
          <w:ins w:id="437" w:author="Hanna, Mick" w:date="2021-09-23T23:37:00Z"/>
          <w:sz w:val="24"/>
          <w:szCs w:val="24"/>
          <w:highlight w:val="yellow"/>
          <w:rPrChange w:id="438" w:author="Hanna, Mick" w:date="2021-09-24T00:20:00Z">
            <w:rPr>
              <w:ins w:id="439" w:author="Hanna, Mick" w:date="2021-09-23T23:37:00Z"/>
              <w:sz w:val="24"/>
              <w:szCs w:val="24"/>
            </w:rPr>
          </w:rPrChange>
        </w:rPr>
      </w:pPr>
      <w:ins w:id="440" w:author="Hanna, Mick" w:date="2021-09-23T23:42:00Z">
        <w:r w:rsidRPr="009664EF">
          <w:rPr>
            <w:sz w:val="24"/>
            <w:szCs w:val="24"/>
            <w:highlight w:val="yellow"/>
            <w:rPrChange w:id="441" w:author="Hanna, Mick" w:date="2021-09-24T00:20:00Z">
              <w:rPr>
                <w:sz w:val="24"/>
                <w:szCs w:val="24"/>
              </w:rPr>
            </w:rPrChange>
          </w:rPr>
          <w:t>T</w:t>
        </w:r>
      </w:ins>
      <w:ins w:id="442" w:author="Hanna, Mick" w:date="2021-09-23T23:37:00Z">
        <w:r w:rsidR="00B04B53" w:rsidRPr="009664EF">
          <w:rPr>
            <w:sz w:val="24"/>
            <w:szCs w:val="24"/>
            <w:highlight w:val="yellow"/>
            <w:rPrChange w:id="443" w:author="Hanna, Mick" w:date="2021-09-24T00:20:00Z">
              <w:rPr>
                <w:sz w:val="24"/>
                <w:szCs w:val="24"/>
              </w:rPr>
            </w:rPrChange>
          </w:rPr>
          <w:t xml:space="preserve">he scope of the </w:t>
        </w:r>
      </w:ins>
      <w:ins w:id="444" w:author="Hanna, Mick" w:date="2021-09-23T23:41:00Z">
        <w:r w:rsidRPr="009664EF">
          <w:rPr>
            <w:sz w:val="24"/>
            <w:szCs w:val="24"/>
            <w:highlight w:val="yellow"/>
            <w:rPrChange w:id="445" w:author="Hanna, Mick" w:date="2021-09-24T00:20:00Z">
              <w:rPr>
                <w:sz w:val="24"/>
                <w:szCs w:val="24"/>
              </w:rPr>
            </w:rPrChange>
          </w:rPr>
          <w:t>ListServ</w:t>
        </w:r>
      </w:ins>
      <w:ins w:id="446" w:author="Hanna, Mick" w:date="2021-09-23T23:37:00Z">
        <w:r w:rsidR="00B04B53" w:rsidRPr="009664EF">
          <w:rPr>
            <w:sz w:val="24"/>
            <w:szCs w:val="24"/>
            <w:highlight w:val="yellow"/>
            <w:rPrChange w:id="447" w:author="Hanna, Mick" w:date="2021-09-24T00:20:00Z">
              <w:rPr>
                <w:sz w:val="24"/>
                <w:szCs w:val="24"/>
              </w:rPr>
            </w:rPrChange>
          </w:rPr>
          <w:t xml:space="preserve"> service</w:t>
        </w:r>
      </w:ins>
      <w:ins w:id="448" w:author="Hanna, Mick" w:date="2021-09-23T23:41:00Z">
        <w:r w:rsidRPr="009664EF">
          <w:rPr>
            <w:sz w:val="24"/>
            <w:szCs w:val="24"/>
            <w:highlight w:val="yellow"/>
            <w:rPrChange w:id="449" w:author="Hanna, Mick" w:date="2021-09-24T00:20:00Z">
              <w:rPr>
                <w:sz w:val="24"/>
                <w:szCs w:val="24"/>
              </w:rPr>
            </w:rPrChange>
          </w:rPr>
          <w:t>s include</w:t>
        </w:r>
      </w:ins>
      <w:ins w:id="450" w:author="Hanna, Mick" w:date="2021-09-23T23:37:00Z">
        <w:r w:rsidR="00B04B53" w:rsidRPr="009664EF">
          <w:rPr>
            <w:sz w:val="24"/>
            <w:szCs w:val="24"/>
            <w:highlight w:val="yellow"/>
            <w:rPrChange w:id="451" w:author="Hanna, Mick" w:date="2021-09-24T00:20:00Z">
              <w:rPr>
                <w:sz w:val="24"/>
                <w:szCs w:val="24"/>
              </w:rPr>
            </w:rPrChange>
          </w:rPr>
          <w:t xml:space="preserve"> the </w:t>
        </w:r>
      </w:ins>
      <w:ins w:id="452" w:author="Hanna, Mick" w:date="2021-09-23T23:41:00Z">
        <w:r w:rsidRPr="009664EF">
          <w:rPr>
            <w:sz w:val="24"/>
            <w:szCs w:val="24"/>
            <w:highlight w:val="yellow"/>
            <w:rPrChange w:id="453" w:author="Hanna, Mick" w:date="2021-09-24T00:20:00Z">
              <w:rPr>
                <w:sz w:val="24"/>
                <w:szCs w:val="24"/>
              </w:rPr>
            </w:rPrChange>
          </w:rPr>
          <w:t xml:space="preserve">web </w:t>
        </w:r>
      </w:ins>
      <w:ins w:id="454" w:author="Hanna, Mick" w:date="2021-09-23T23:37:00Z">
        <w:r w:rsidR="00B04B53" w:rsidRPr="009664EF">
          <w:rPr>
            <w:sz w:val="24"/>
            <w:szCs w:val="24"/>
            <w:highlight w:val="yellow"/>
            <w:rPrChange w:id="455" w:author="Hanna, Mick" w:date="2021-09-24T00:20:00Z">
              <w:rPr>
                <w:sz w:val="24"/>
                <w:szCs w:val="24"/>
              </w:rPr>
            </w:rPrChange>
          </w:rPr>
          <w:t xml:space="preserve">interfaces </w:t>
        </w:r>
      </w:ins>
      <w:ins w:id="456" w:author="Hanna, Mick" w:date="2021-09-23T23:42:00Z">
        <w:r w:rsidRPr="009664EF">
          <w:rPr>
            <w:sz w:val="24"/>
            <w:szCs w:val="24"/>
            <w:highlight w:val="yellow"/>
            <w:rPrChange w:id="457" w:author="Hanna, Mick" w:date="2021-09-24T00:20:00Z">
              <w:rPr>
                <w:sz w:val="24"/>
                <w:szCs w:val="24"/>
              </w:rPr>
            </w:rPrChange>
          </w:rPr>
          <w:t>allowing users to</w:t>
        </w:r>
      </w:ins>
      <w:ins w:id="458" w:author="Hanna, Mick" w:date="2021-09-23T23:37:00Z">
        <w:r w:rsidR="00B04B53" w:rsidRPr="009664EF">
          <w:rPr>
            <w:sz w:val="24"/>
            <w:szCs w:val="24"/>
            <w:highlight w:val="yellow"/>
            <w:rPrChange w:id="459" w:author="Hanna, Mick" w:date="2021-09-24T00:20:00Z">
              <w:rPr>
                <w:sz w:val="24"/>
                <w:szCs w:val="24"/>
              </w:rPr>
            </w:rPrChange>
          </w:rPr>
          <w:t xml:space="preserve"> </w:t>
        </w:r>
      </w:ins>
      <w:ins w:id="460" w:author="Hanna, Mick" w:date="2021-09-23T23:42:00Z">
        <w:r w:rsidRPr="009664EF">
          <w:rPr>
            <w:sz w:val="24"/>
            <w:szCs w:val="24"/>
            <w:highlight w:val="yellow"/>
            <w:rPrChange w:id="461" w:author="Hanna, Mick" w:date="2021-09-24T00:20:00Z">
              <w:rPr>
                <w:sz w:val="24"/>
                <w:szCs w:val="24"/>
              </w:rPr>
            </w:rPrChange>
          </w:rPr>
          <w:t xml:space="preserve">manage their list subscriptions, post to lists and review </w:t>
        </w:r>
      </w:ins>
      <w:ins w:id="462" w:author="Hanna, Mick" w:date="2021-09-23T23:43:00Z">
        <w:r w:rsidRPr="009664EF">
          <w:rPr>
            <w:sz w:val="24"/>
            <w:szCs w:val="24"/>
            <w:highlight w:val="yellow"/>
            <w:rPrChange w:id="463" w:author="Hanna, Mick" w:date="2021-09-24T00:20:00Z">
              <w:rPr>
                <w:sz w:val="24"/>
                <w:szCs w:val="24"/>
              </w:rPr>
            </w:rPrChange>
          </w:rPr>
          <w:t xml:space="preserve">list archives. </w:t>
        </w:r>
      </w:ins>
      <w:ins w:id="464" w:author="Hanna, Mick" w:date="2021-09-23T23:44:00Z">
        <w:r w:rsidRPr="009664EF">
          <w:rPr>
            <w:sz w:val="24"/>
            <w:szCs w:val="24"/>
            <w:highlight w:val="yellow"/>
            <w:rPrChange w:id="465" w:author="Hanna, Mick" w:date="2021-09-24T00:20:00Z">
              <w:rPr>
                <w:sz w:val="24"/>
                <w:szCs w:val="24"/>
              </w:rPr>
            </w:rPrChange>
          </w:rPr>
          <w:t>E</w:t>
        </w:r>
      </w:ins>
      <w:ins w:id="466" w:author="Hanna, Mick" w:date="2021-09-23T23:43:00Z">
        <w:r w:rsidRPr="009664EF">
          <w:rPr>
            <w:sz w:val="24"/>
            <w:szCs w:val="24"/>
            <w:highlight w:val="yellow"/>
            <w:rPrChange w:id="467" w:author="Hanna, Mick" w:date="2021-09-24T00:20:00Z">
              <w:rPr>
                <w:sz w:val="24"/>
                <w:szCs w:val="24"/>
              </w:rPr>
            </w:rPrChange>
          </w:rPr>
          <w:t>mail communication</w:t>
        </w:r>
      </w:ins>
      <w:ins w:id="468" w:author="Hanna, Mick" w:date="2021-09-23T23:44:00Z">
        <w:r w:rsidRPr="009664EF">
          <w:rPr>
            <w:sz w:val="24"/>
            <w:szCs w:val="24"/>
            <w:highlight w:val="yellow"/>
            <w:rPrChange w:id="469" w:author="Hanna, Mick" w:date="2021-09-24T00:20:00Z">
              <w:rPr>
                <w:sz w:val="24"/>
                <w:szCs w:val="24"/>
              </w:rPr>
            </w:rPrChange>
          </w:rPr>
          <w:t xml:space="preserve"> (receiving and distributing posts) are also </w:t>
        </w:r>
      </w:ins>
      <w:ins w:id="470" w:author="Hanna, Mick" w:date="2021-09-23T23:45:00Z">
        <w:r w:rsidRPr="009664EF">
          <w:rPr>
            <w:sz w:val="24"/>
            <w:szCs w:val="24"/>
            <w:highlight w:val="yellow"/>
            <w:rPrChange w:id="471" w:author="Hanna, Mick" w:date="2021-09-24T00:20:00Z">
              <w:rPr>
                <w:sz w:val="24"/>
                <w:szCs w:val="24"/>
              </w:rPr>
            </w:rPrChange>
          </w:rPr>
          <w:t>in scope.</w:t>
        </w:r>
      </w:ins>
      <w:ins w:id="472" w:author="Hanna, Mick" w:date="2021-09-23T23:37:00Z">
        <w:r w:rsidR="00B04B53" w:rsidRPr="009664EF">
          <w:rPr>
            <w:sz w:val="24"/>
            <w:szCs w:val="24"/>
            <w:highlight w:val="yellow"/>
            <w:rPrChange w:id="473" w:author="Hanna, Mick" w:date="2021-09-24T00:20:00Z">
              <w:rPr>
                <w:sz w:val="24"/>
                <w:szCs w:val="24"/>
              </w:rPr>
            </w:rPrChange>
          </w:rPr>
          <w:t xml:space="preserve">  </w:t>
        </w:r>
      </w:ins>
    </w:p>
    <w:p w14:paraId="7B1469E3" w14:textId="77777777" w:rsidR="00B04B53" w:rsidRPr="009664EF" w:rsidRDefault="00B04B53" w:rsidP="00B04B53">
      <w:pPr>
        <w:outlineLvl w:val="0"/>
        <w:rPr>
          <w:ins w:id="474" w:author="Hanna, Mick" w:date="2021-09-23T23:37:00Z"/>
          <w:i/>
          <w:sz w:val="36"/>
          <w:szCs w:val="36"/>
          <w:highlight w:val="yellow"/>
          <w:rPrChange w:id="475" w:author="Hanna, Mick" w:date="2021-09-24T00:20:00Z">
            <w:rPr>
              <w:ins w:id="476" w:author="Hanna, Mick" w:date="2021-09-23T23:37:00Z"/>
              <w:i/>
              <w:sz w:val="36"/>
              <w:szCs w:val="36"/>
            </w:rPr>
          </w:rPrChange>
        </w:rPr>
      </w:pPr>
    </w:p>
    <w:p w14:paraId="592F2FBC" w14:textId="0A7D5392" w:rsidR="00B04B53" w:rsidRPr="009664EF" w:rsidRDefault="00B04B53" w:rsidP="00B04B53">
      <w:pPr>
        <w:outlineLvl w:val="0"/>
        <w:rPr>
          <w:ins w:id="477" w:author="Hanna, Mick" w:date="2021-09-23T23:37:00Z"/>
          <w:i/>
          <w:sz w:val="36"/>
          <w:szCs w:val="36"/>
          <w:highlight w:val="yellow"/>
          <w:rPrChange w:id="478" w:author="Hanna, Mick" w:date="2021-09-24T00:20:00Z">
            <w:rPr>
              <w:ins w:id="479" w:author="Hanna, Mick" w:date="2021-09-23T23:37:00Z"/>
              <w:i/>
              <w:sz w:val="36"/>
              <w:szCs w:val="36"/>
            </w:rPr>
          </w:rPrChange>
        </w:rPr>
      </w:pPr>
      <w:ins w:id="480" w:author="Hanna, Mick" w:date="2021-09-23T23:37:00Z">
        <w:r w:rsidRPr="009664EF">
          <w:rPr>
            <w:i/>
            <w:sz w:val="36"/>
            <w:szCs w:val="36"/>
            <w:highlight w:val="yellow"/>
            <w:rPrChange w:id="481" w:author="Hanna, Mick" w:date="2021-09-24T00:20:00Z">
              <w:rPr>
                <w:i/>
                <w:sz w:val="36"/>
                <w:szCs w:val="36"/>
              </w:rPr>
            </w:rPrChange>
          </w:rPr>
          <w:t>2.</w:t>
        </w:r>
      </w:ins>
      <w:ins w:id="482" w:author="Hanna, Mick" w:date="2021-09-23T23:45:00Z">
        <w:r w:rsidR="002A595E" w:rsidRPr="009664EF">
          <w:rPr>
            <w:i/>
            <w:sz w:val="36"/>
            <w:szCs w:val="36"/>
            <w:highlight w:val="yellow"/>
            <w:rPrChange w:id="483" w:author="Hanna, Mick" w:date="2021-09-24T00:20:00Z">
              <w:rPr>
                <w:i/>
                <w:sz w:val="36"/>
                <w:szCs w:val="36"/>
              </w:rPr>
            </w:rPrChange>
          </w:rPr>
          <w:t>3</w:t>
        </w:r>
      </w:ins>
      <w:ins w:id="484" w:author="Hanna, Mick" w:date="2021-09-23T23:37:00Z">
        <w:r w:rsidRPr="009664EF">
          <w:rPr>
            <w:i/>
            <w:sz w:val="36"/>
            <w:szCs w:val="36"/>
            <w:highlight w:val="yellow"/>
            <w:rPrChange w:id="485" w:author="Hanna, Mick" w:date="2021-09-24T00:20:00Z">
              <w:rPr>
                <w:i/>
                <w:sz w:val="36"/>
                <w:szCs w:val="36"/>
              </w:rPr>
            </w:rPrChange>
          </w:rPr>
          <w:t>.2 Service Availability</w:t>
        </w:r>
      </w:ins>
    </w:p>
    <w:p w14:paraId="02472C52" w14:textId="2BDE5C68" w:rsidR="00B04B53" w:rsidRPr="009664EF" w:rsidRDefault="00B04B53" w:rsidP="00B04B53">
      <w:pPr>
        <w:outlineLvl w:val="0"/>
        <w:rPr>
          <w:ins w:id="486" w:author="Hanna, Mick" w:date="2021-09-23T23:37:00Z"/>
          <w:sz w:val="24"/>
          <w:szCs w:val="24"/>
          <w:highlight w:val="yellow"/>
          <w:rPrChange w:id="487" w:author="Hanna, Mick" w:date="2021-09-24T00:20:00Z">
            <w:rPr>
              <w:ins w:id="488" w:author="Hanna, Mick" w:date="2021-09-23T23:37:00Z"/>
              <w:sz w:val="24"/>
              <w:szCs w:val="24"/>
            </w:rPr>
          </w:rPrChange>
        </w:rPr>
      </w:pPr>
      <w:ins w:id="489" w:author="Hanna, Mick" w:date="2021-09-23T23:37:00Z">
        <w:r w:rsidRPr="009664EF">
          <w:rPr>
            <w:sz w:val="24"/>
            <w:szCs w:val="24"/>
            <w:highlight w:val="yellow"/>
            <w:rPrChange w:id="490" w:author="Hanna, Mick" w:date="2021-09-24T00:20:00Z">
              <w:rPr>
                <w:sz w:val="24"/>
                <w:szCs w:val="24"/>
              </w:rPr>
            </w:rPrChange>
          </w:rPr>
          <w:t xml:space="preserve">ERCOT targets </w:t>
        </w:r>
      </w:ins>
      <w:ins w:id="491" w:author="Hanna, Mick" w:date="2021-09-23T23:52:00Z">
        <w:r w:rsidR="0096796F" w:rsidRPr="009664EF">
          <w:rPr>
            <w:sz w:val="24"/>
            <w:szCs w:val="24"/>
            <w:highlight w:val="yellow"/>
            <w:rPrChange w:id="492" w:author="Hanna, Mick" w:date="2021-09-24T00:20:00Z">
              <w:rPr>
                <w:sz w:val="24"/>
                <w:szCs w:val="24"/>
              </w:rPr>
            </w:rPrChange>
          </w:rPr>
          <w:t xml:space="preserve">the </w:t>
        </w:r>
      </w:ins>
      <w:ins w:id="493" w:author="Hanna, Mick" w:date="2021-09-23T23:45:00Z">
        <w:r w:rsidR="002A595E" w:rsidRPr="009664EF">
          <w:rPr>
            <w:sz w:val="24"/>
            <w:szCs w:val="24"/>
            <w:highlight w:val="yellow"/>
            <w:rPrChange w:id="494" w:author="Hanna, Mick" w:date="2021-09-24T00:20:00Z">
              <w:rPr>
                <w:sz w:val="24"/>
                <w:szCs w:val="24"/>
              </w:rPr>
            </w:rPrChange>
          </w:rPr>
          <w:t>ListServ</w:t>
        </w:r>
      </w:ins>
      <w:ins w:id="495" w:author="Hanna, Mick" w:date="2021-09-23T23:37:00Z">
        <w:r w:rsidRPr="009664EF">
          <w:rPr>
            <w:sz w:val="24"/>
            <w:szCs w:val="24"/>
            <w:highlight w:val="yellow"/>
            <w:rPrChange w:id="496" w:author="Hanna, Mick" w:date="2021-09-24T00:20:00Z">
              <w:rPr>
                <w:sz w:val="24"/>
                <w:szCs w:val="24"/>
              </w:rPr>
            </w:rPrChange>
          </w:rPr>
          <w:t xml:space="preserve"> user interfaces</w:t>
        </w:r>
      </w:ins>
      <w:ins w:id="497" w:author="Hanna, Mick" w:date="2021-09-23T23:46:00Z">
        <w:r w:rsidR="002A595E" w:rsidRPr="009664EF">
          <w:rPr>
            <w:sz w:val="24"/>
            <w:szCs w:val="24"/>
            <w:highlight w:val="yellow"/>
            <w:rPrChange w:id="498" w:author="Hanna, Mick" w:date="2021-09-24T00:20:00Z">
              <w:rPr>
                <w:sz w:val="24"/>
                <w:szCs w:val="24"/>
              </w:rPr>
            </w:rPrChange>
          </w:rPr>
          <w:t xml:space="preserve"> and email functionality to be available</w:t>
        </w:r>
      </w:ins>
      <w:ins w:id="499" w:author="Hanna, Mick" w:date="2021-09-23T23:37:00Z">
        <w:r w:rsidRPr="009664EF">
          <w:rPr>
            <w:sz w:val="24"/>
            <w:szCs w:val="24"/>
            <w:highlight w:val="yellow"/>
            <w:rPrChange w:id="500" w:author="Hanna, Mick" w:date="2021-09-24T00:20:00Z">
              <w:rPr>
                <w:sz w:val="24"/>
                <w:szCs w:val="24"/>
              </w:rPr>
            </w:rPrChange>
          </w:rPr>
          <w:t xml:space="preserve"> </w:t>
        </w:r>
        <w:r w:rsidRPr="009664EF">
          <w:rPr>
            <w:b/>
            <w:bCs/>
            <w:color w:val="FF0000"/>
            <w:sz w:val="24"/>
            <w:szCs w:val="24"/>
            <w:highlight w:val="yellow"/>
            <w:rPrChange w:id="501" w:author="Hanna, Mick" w:date="2021-09-24T00:22:00Z">
              <w:rPr>
                <w:sz w:val="24"/>
                <w:szCs w:val="24"/>
              </w:rPr>
            </w:rPrChange>
          </w:rPr>
          <w:t>99</w:t>
        </w:r>
      </w:ins>
      <w:ins w:id="502" w:author="Hanna, Mick" w:date="2021-09-23T23:47:00Z">
        <w:r w:rsidR="0096796F" w:rsidRPr="009664EF">
          <w:rPr>
            <w:b/>
            <w:bCs/>
            <w:color w:val="FF0000"/>
            <w:sz w:val="24"/>
            <w:szCs w:val="24"/>
            <w:highlight w:val="yellow"/>
            <w:rPrChange w:id="503" w:author="Hanna, Mick" w:date="2021-09-24T00:22:00Z">
              <w:rPr>
                <w:sz w:val="24"/>
                <w:szCs w:val="24"/>
              </w:rPr>
            </w:rPrChange>
          </w:rPr>
          <w:t>.</w:t>
        </w:r>
      </w:ins>
      <w:ins w:id="504" w:author="Hanna, Mick" w:date="2021-09-23T23:53:00Z">
        <w:r w:rsidR="0096796F" w:rsidRPr="009664EF">
          <w:rPr>
            <w:b/>
            <w:bCs/>
            <w:color w:val="FF0000"/>
            <w:sz w:val="24"/>
            <w:szCs w:val="24"/>
            <w:highlight w:val="yellow"/>
            <w:rPrChange w:id="505" w:author="Hanna, Mick" w:date="2021-09-24T00:22:00Z">
              <w:rPr>
                <w:sz w:val="24"/>
                <w:szCs w:val="24"/>
              </w:rPr>
            </w:rPrChange>
          </w:rPr>
          <w:t>5</w:t>
        </w:r>
      </w:ins>
      <w:ins w:id="506" w:author="Hanna, Mick" w:date="2021-09-23T23:37:00Z">
        <w:r w:rsidRPr="009664EF">
          <w:rPr>
            <w:b/>
            <w:bCs/>
            <w:color w:val="FF0000"/>
            <w:sz w:val="24"/>
            <w:szCs w:val="24"/>
            <w:highlight w:val="yellow"/>
            <w:rPrChange w:id="507" w:author="Hanna, Mick" w:date="2021-09-24T00:22:00Z">
              <w:rPr>
                <w:sz w:val="24"/>
                <w:szCs w:val="24"/>
              </w:rPr>
            </w:rPrChange>
          </w:rPr>
          <w:t>%</w:t>
        </w:r>
        <w:r w:rsidRPr="009664EF">
          <w:rPr>
            <w:color w:val="FF0000"/>
            <w:sz w:val="24"/>
            <w:szCs w:val="24"/>
            <w:highlight w:val="yellow"/>
            <w:rPrChange w:id="508" w:author="Hanna, Mick" w:date="2021-09-24T00:22:00Z">
              <w:rPr>
                <w:sz w:val="24"/>
                <w:szCs w:val="24"/>
              </w:rPr>
            </w:rPrChange>
          </w:rPr>
          <w:t xml:space="preserve"> </w:t>
        </w:r>
        <w:r w:rsidRPr="009664EF">
          <w:rPr>
            <w:sz w:val="24"/>
            <w:szCs w:val="24"/>
            <w:highlight w:val="yellow"/>
            <w:rPrChange w:id="509" w:author="Hanna, Mick" w:date="2021-09-24T00:20:00Z">
              <w:rPr>
                <w:sz w:val="24"/>
                <w:szCs w:val="24"/>
              </w:rPr>
            </w:rPrChange>
          </w:rPr>
          <w:t xml:space="preserve">of the time </w:t>
        </w:r>
      </w:ins>
      <w:ins w:id="510" w:author="Hanna, Mick" w:date="2021-09-23T23:53:00Z">
        <w:r w:rsidR="0096796F" w:rsidRPr="009664EF">
          <w:rPr>
            <w:sz w:val="24"/>
            <w:szCs w:val="24"/>
            <w:highlight w:val="yellow"/>
            <w:rPrChange w:id="511" w:author="Hanna, Mick" w:date="2021-09-24T00:20:00Z">
              <w:rPr>
                <w:sz w:val="24"/>
                <w:szCs w:val="24"/>
              </w:rPr>
            </w:rPrChange>
          </w:rPr>
          <w:t>24 hours a day</w:t>
        </w:r>
      </w:ins>
      <w:ins w:id="512" w:author="Hanna, Mick" w:date="2021-10-04T22:30:00Z">
        <w:r w:rsidR="00AB123F">
          <w:rPr>
            <w:sz w:val="24"/>
            <w:szCs w:val="24"/>
            <w:highlight w:val="yellow"/>
          </w:rPr>
          <w:t xml:space="preserve"> outside of planned maintenance activities</w:t>
        </w:r>
      </w:ins>
      <w:ins w:id="513" w:author="Hanna, Mick" w:date="2021-09-23T23:53:00Z">
        <w:r w:rsidR="0096796F" w:rsidRPr="009664EF">
          <w:rPr>
            <w:sz w:val="24"/>
            <w:szCs w:val="24"/>
            <w:highlight w:val="yellow"/>
            <w:rPrChange w:id="514" w:author="Hanna, Mick" w:date="2021-09-24T00:20:00Z">
              <w:rPr>
                <w:sz w:val="24"/>
                <w:szCs w:val="24"/>
              </w:rPr>
            </w:rPrChange>
          </w:rPr>
          <w:t>.</w:t>
        </w:r>
      </w:ins>
      <w:ins w:id="515" w:author="Hanna, Mick" w:date="2021-09-23T23:37:00Z">
        <w:r w:rsidRPr="009664EF">
          <w:rPr>
            <w:sz w:val="24"/>
            <w:szCs w:val="24"/>
            <w:highlight w:val="yellow"/>
            <w:rPrChange w:id="516" w:author="Hanna, Mick" w:date="2021-09-24T00:20:00Z">
              <w:rPr>
                <w:sz w:val="24"/>
                <w:szCs w:val="24"/>
              </w:rPr>
            </w:rPrChange>
          </w:rPr>
          <w:t xml:space="preserve"> </w:t>
        </w:r>
      </w:ins>
    </w:p>
    <w:p w14:paraId="7F7C0447" w14:textId="77777777" w:rsidR="00B04B53" w:rsidRPr="009664EF" w:rsidRDefault="00B04B53" w:rsidP="00B04B53">
      <w:pPr>
        <w:outlineLvl w:val="0"/>
        <w:rPr>
          <w:ins w:id="517" w:author="Hanna, Mick" w:date="2021-09-23T23:37:00Z"/>
          <w:sz w:val="24"/>
          <w:szCs w:val="24"/>
          <w:highlight w:val="yellow"/>
          <w:rPrChange w:id="518" w:author="Hanna, Mick" w:date="2021-09-24T00:20:00Z">
            <w:rPr>
              <w:ins w:id="519" w:author="Hanna, Mick" w:date="2021-09-23T23:37:00Z"/>
              <w:sz w:val="24"/>
              <w:szCs w:val="24"/>
            </w:rPr>
          </w:rPrChange>
        </w:rPr>
      </w:pPr>
    </w:p>
    <w:p w14:paraId="53BD045E" w14:textId="293B790A" w:rsidR="00B04B53" w:rsidRPr="009664EF" w:rsidRDefault="00B04B53" w:rsidP="00B04B53">
      <w:pPr>
        <w:outlineLvl w:val="0"/>
        <w:rPr>
          <w:ins w:id="520" w:author="Hanna, Mick" w:date="2021-09-23T23:58:00Z"/>
          <w:sz w:val="24"/>
          <w:szCs w:val="24"/>
          <w:highlight w:val="yellow"/>
          <w:rPrChange w:id="521" w:author="Hanna, Mick" w:date="2021-09-24T00:20:00Z">
            <w:rPr>
              <w:ins w:id="522" w:author="Hanna, Mick" w:date="2021-09-23T23:58:00Z"/>
              <w:sz w:val="24"/>
              <w:szCs w:val="24"/>
            </w:rPr>
          </w:rPrChange>
        </w:rPr>
      </w:pPr>
      <w:ins w:id="523" w:author="Hanna, Mick" w:date="2021-09-23T23:37:00Z">
        <w:r w:rsidRPr="009664EF">
          <w:rPr>
            <w:sz w:val="24"/>
            <w:szCs w:val="24"/>
            <w:highlight w:val="yellow"/>
            <w:rPrChange w:id="524" w:author="Hanna, Mick" w:date="2021-09-24T00:20:00Z">
              <w:rPr>
                <w:sz w:val="24"/>
                <w:szCs w:val="24"/>
              </w:rPr>
            </w:rPrChange>
          </w:rPr>
          <w:t>Outages of any duration</w:t>
        </w:r>
        <w:r w:rsidRPr="009664EF">
          <w:rPr>
            <w:b/>
            <w:sz w:val="24"/>
            <w:szCs w:val="24"/>
            <w:highlight w:val="yellow"/>
            <w:rPrChange w:id="525" w:author="Hanna, Mick" w:date="2021-09-24T00:20:00Z">
              <w:rPr>
                <w:b/>
                <w:sz w:val="24"/>
                <w:szCs w:val="24"/>
              </w:rPr>
            </w:rPrChange>
          </w:rPr>
          <w:t xml:space="preserve"> </w:t>
        </w:r>
        <w:r w:rsidRPr="009664EF">
          <w:rPr>
            <w:sz w:val="24"/>
            <w:szCs w:val="24"/>
            <w:highlight w:val="yellow"/>
            <w:rPrChange w:id="526" w:author="Hanna, Mick" w:date="2021-09-24T00:20:00Z">
              <w:rPr>
                <w:sz w:val="24"/>
                <w:szCs w:val="24"/>
              </w:rPr>
            </w:rPrChange>
          </w:rPr>
          <w:t xml:space="preserve">that occur within the operating window specified above will be counted against the </w:t>
        </w:r>
      </w:ins>
      <w:ins w:id="527" w:author="Hanna, Mick" w:date="2021-09-23T23:54:00Z">
        <w:r w:rsidR="0096796F" w:rsidRPr="009664EF">
          <w:rPr>
            <w:sz w:val="24"/>
            <w:szCs w:val="24"/>
            <w:highlight w:val="yellow"/>
            <w:rPrChange w:id="528" w:author="Hanna, Mick" w:date="2021-09-24T00:20:00Z">
              <w:rPr>
                <w:sz w:val="24"/>
                <w:szCs w:val="24"/>
              </w:rPr>
            </w:rPrChange>
          </w:rPr>
          <w:t>ListServ</w:t>
        </w:r>
      </w:ins>
      <w:ins w:id="529" w:author="Hanna, Mick" w:date="2021-09-23T23:37:00Z">
        <w:r w:rsidRPr="009664EF">
          <w:rPr>
            <w:sz w:val="24"/>
            <w:szCs w:val="24"/>
            <w:highlight w:val="yellow"/>
            <w:rPrChange w:id="530" w:author="Hanna, Mick" w:date="2021-09-24T00:20:00Z">
              <w:rPr>
                <w:sz w:val="24"/>
                <w:szCs w:val="24"/>
              </w:rPr>
            </w:rPrChange>
          </w:rPr>
          <w:t xml:space="preserve"> service availability metric</w:t>
        </w:r>
      </w:ins>
      <w:ins w:id="531" w:author="Hanna, Mick" w:date="2021-09-23T23:55:00Z">
        <w:r w:rsidR="0096796F" w:rsidRPr="009664EF">
          <w:rPr>
            <w:sz w:val="24"/>
            <w:szCs w:val="24"/>
            <w:highlight w:val="yellow"/>
            <w:rPrChange w:id="532" w:author="Hanna, Mick" w:date="2021-09-24T00:20:00Z">
              <w:rPr>
                <w:sz w:val="24"/>
                <w:szCs w:val="24"/>
              </w:rPr>
            </w:rPrChange>
          </w:rPr>
          <w:t>s</w:t>
        </w:r>
      </w:ins>
      <w:ins w:id="533" w:author="Hanna, Mick" w:date="2021-09-23T23:37:00Z">
        <w:r w:rsidRPr="009664EF">
          <w:rPr>
            <w:sz w:val="24"/>
            <w:szCs w:val="24"/>
            <w:highlight w:val="yellow"/>
            <w:rPrChange w:id="534" w:author="Hanna, Mick" w:date="2021-09-24T00:20:00Z">
              <w:rPr>
                <w:sz w:val="24"/>
                <w:szCs w:val="24"/>
              </w:rPr>
            </w:rPrChange>
          </w:rPr>
          <w:t xml:space="preserve">. </w:t>
        </w:r>
        <w:r w:rsidRPr="009664EF">
          <w:rPr>
            <w:highlight w:val="yellow"/>
            <w:rPrChange w:id="535" w:author="Hanna, Mick" w:date="2021-09-24T00:20:00Z">
              <w:rPr/>
            </w:rPrChange>
          </w:rPr>
          <w:fldChar w:fldCharType="begin"/>
        </w:r>
        <w:r w:rsidRPr="009664EF">
          <w:rPr>
            <w:highlight w:val="yellow"/>
            <w:rPrChange w:id="536" w:author="Hanna, Mick" w:date="2021-09-24T00:20:00Z">
              <w:rPr/>
            </w:rPrChange>
          </w:rPr>
          <w:instrText xml:space="preserve"> HYPERLINK "http://www.ercot.com/mktrules/guides/commercialops/current" </w:instrText>
        </w:r>
        <w:r w:rsidRPr="009664EF">
          <w:rPr>
            <w:highlight w:val="yellow"/>
            <w:rPrChange w:id="537" w:author="Hanna, Mick" w:date="2021-09-24T00:20:00Z">
              <w:rPr>
                <w:rStyle w:val="Hyperlink"/>
                <w:color w:val="auto"/>
                <w:sz w:val="24"/>
                <w:szCs w:val="24"/>
                <w:u w:val="none"/>
              </w:rPr>
            </w:rPrChange>
          </w:rPr>
          <w:fldChar w:fldCharType="separate"/>
        </w:r>
        <w:r w:rsidRPr="009664EF">
          <w:rPr>
            <w:rStyle w:val="Hyperlink"/>
            <w:color w:val="auto"/>
            <w:sz w:val="24"/>
            <w:szCs w:val="24"/>
            <w:highlight w:val="yellow"/>
            <w:u w:val="none"/>
            <w:rPrChange w:id="538" w:author="Hanna, Mick" w:date="2021-09-24T00:20:00Z">
              <w:rPr>
                <w:rStyle w:val="Hyperlink"/>
                <w:color w:val="auto"/>
                <w:sz w:val="24"/>
                <w:szCs w:val="24"/>
                <w:u w:val="none"/>
              </w:rPr>
            </w:rPrChange>
          </w:rPr>
          <w:t>Market Notices</w:t>
        </w:r>
        <w:r w:rsidRPr="009664EF">
          <w:rPr>
            <w:rStyle w:val="Hyperlink"/>
            <w:color w:val="auto"/>
            <w:sz w:val="24"/>
            <w:szCs w:val="24"/>
            <w:highlight w:val="yellow"/>
            <w:u w:val="none"/>
            <w:rPrChange w:id="539" w:author="Hanna, Mick" w:date="2021-09-24T00:20:00Z">
              <w:rPr>
                <w:rStyle w:val="Hyperlink"/>
                <w:color w:val="auto"/>
                <w:sz w:val="24"/>
                <w:szCs w:val="24"/>
                <w:u w:val="none"/>
              </w:rPr>
            </w:rPrChange>
          </w:rPr>
          <w:fldChar w:fldCharType="end"/>
        </w:r>
        <w:r w:rsidRPr="009664EF">
          <w:rPr>
            <w:sz w:val="24"/>
            <w:szCs w:val="24"/>
            <w:highlight w:val="yellow"/>
            <w:rPrChange w:id="540" w:author="Hanna, Mick" w:date="2021-09-24T00:20:00Z">
              <w:rPr>
                <w:sz w:val="24"/>
                <w:szCs w:val="24"/>
              </w:rPr>
            </w:rPrChange>
          </w:rPr>
          <w:t xml:space="preserve"> will only be sent for outages lasting more than 30 minutes. </w:t>
        </w:r>
      </w:ins>
    </w:p>
    <w:p w14:paraId="4D92909D" w14:textId="77777777" w:rsidR="0096796F" w:rsidRPr="009664EF" w:rsidRDefault="0096796F" w:rsidP="0096796F">
      <w:pPr>
        <w:rPr>
          <w:ins w:id="541" w:author="Hanna, Mick" w:date="2021-09-23T23:58:00Z"/>
          <w:b/>
          <w:sz w:val="24"/>
          <w:szCs w:val="24"/>
          <w:highlight w:val="yellow"/>
          <w:rPrChange w:id="542" w:author="Hanna, Mick" w:date="2021-09-24T00:20:00Z">
            <w:rPr>
              <w:ins w:id="543" w:author="Hanna, Mick" w:date="2021-09-23T23:58:00Z"/>
              <w:b/>
              <w:sz w:val="24"/>
              <w:szCs w:val="24"/>
            </w:rPr>
          </w:rPrChange>
        </w:rPr>
      </w:pPr>
    </w:p>
    <w:p w14:paraId="67C2A83D" w14:textId="7568072E" w:rsidR="0096796F" w:rsidRPr="009664EF" w:rsidRDefault="003905A2" w:rsidP="0096796F">
      <w:pPr>
        <w:rPr>
          <w:ins w:id="544" w:author="Hanna, Mick" w:date="2021-09-23T23:58:00Z"/>
          <w:b/>
          <w:color w:val="FF0000"/>
          <w:sz w:val="24"/>
          <w:szCs w:val="24"/>
          <w:highlight w:val="yellow"/>
          <w:rPrChange w:id="545" w:author="Hanna, Mick" w:date="2021-09-24T00:23:00Z">
            <w:rPr>
              <w:ins w:id="546" w:author="Hanna, Mick" w:date="2021-09-23T23:58:00Z"/>
              <w:b/>
              <w:sz w:val="24"/>
              <w:szCs w:val="24"/>
            </w:rPr>
          </w:rPrChange>
        </w:rPr>
      </w:pPr>
      <w:ins w:id="547" w:author="Hanna, Mick" w:date="2021-09-23T23:58:00Z">
        <w:r w:rsidRPr="009664EF">
          <w:rPr>
            <w:b/>
            <w:color w:val="FF0000"/>
            <w:sz w:val="24"/>
            <w:szCs w:val="24"/>
            <w:highlight w:val="yellow"/>
            <w:rPrChange w:id="548" w:author="Hanna, Mick" w:date="2021-09-24T00:23:00Z">
              <w:rPr>
                <w:b/>
                <w:sz w:val="24"/>
                <w:szCs w:val="24"/>
              </w:rPr>
            </w:rPrChange>
          </w:rPr>
          <w:t>Unplanned o</w:t>
        </w:r>
        <w:r w:rsidR="0096796F" w:rsidRPr="009664EF">
          <w:rPr>
            <w:b/>
            <w:color w:val="FF0000"/>
            <w:sz w:val="24"/>
            <w:szCs w:val="24"/>
            <w:highlight w:val="yellow"/>
            <w:rPrChange w:id="549" w:author="Hanna, Mick" w:date="2021-09-24T00:23:00Z">
              <w:rPr>
                <w:b/>
                <w:sz w:val="24"/>
                <w:szCs w:val="24"/>
              </w:rPr>
            </w:rPrChange>
          </w:rPr>
          <w:t xml:space="preserve">utages greater than </w:t>
        </w:r>
      </w:ins>
      <w:ins w:id="550" w:author="Hanna, Mick" w:date="2021-09-24T00:01:00Z">
        <w:r w:rsidRPr="009664EF">
          <w:rPr>
            <w:b/>
            <w:color w:val="FF0000"/>
            <w:sz w:val="24"/>
            <w:szCs w:val="24"/>
            <w:highlight w:val="yellow"/>
            <w:rPrChange w:id="551" w:author="Hanna, Mick" w:date="2021-09-24T00:23:00Z">
              <w:rPr>
                <w:b/>
                <w:sz w:val="24"/>
                <w:szCs w:val="24"/>
              </w:rPr>
            </w:rPrChange>
          </w:rPr>
          <w:t>3</w:t>
        </w:r>
      </w:ins>
      <w:ins w:id="552" w:author="Hanna, Mick" w:date="2021-09-23T23:58:00Z">
        <w:r w:rsidR="0096796F" w:rsidRPr="009664EF">
          <w:rPr>
            <w:b/>
            <w:color w:val="FF0000"/>
            <w:sz w:val="24"/>
            <w:szCs w:val="24"/>
            <w:highlight w:val="yellow"/>
            <w:rPrChange w:id="553" w:author="Hanna, Mick" w:date="2021-09-24T00:23:00Z">
              <w:rPr>
                <w:b/>
                <w:sz w:val="24"/>
                <w:szCs w:val="24"/>
              </w:rPr>
            </w:rPrChange>
          </w:rPr>
          <w:t xml:space="preserve"> hours during core hours (7am to 7pm Monday-Friday), will be defined as an Extended Unplanned Outage.</w:t>
        </w:r>
      </w:ins>
    </w:p>
    <w:p w14:paraId="3D4B2C46" w14:textId="46F59A36" w:rsidR="0096796F" w:rsidRPr="009664EF" w:rsidRDefault="0096796F" w:rsidP="00124F17">
      <w:pPr>
        <w:numPr>
          <w:ilvl w:val="0"/>
          <w:numId w:val="1"/>
        </w:numPr>
        <w:ind w:left="360"/>
        <w:rPr>
          <w:ins w:id="554" w:author="Hanna, Mick" w:date="2021-09-24T00:07:00Z"/>
          <w:i/>
          <w:color w:val="FF0000"/>
          <w:sz w:val="24"/>
          <w:szCs w:val="24"/>
          <w:highlight w:val="yellow"/>
          <w:rPrChange w:id="555" w:author="Hanna, Mick" w:date="2021-09-24T00:23:00Z">
            <w:rPr>
              <w:ins w:id="556" w:author="Hanna, Mick" w:date="2021-09-24T00:07:00Z"/>
              <w:sz w:val="24"/>
              <w:szCs w:val="24"/>
            </w:rPr>
          </w:rPrChange>
        </w:rPr>
      </w:pPr>
      <w:ins w:id="557" w:author="Hanna, Mick" w:date="2021-09-23T23:58:00Z">
        <w:r w:rsidRPr="009664EF">
          <w:rPr>
            <w:color w:val="FF0000"/>
            <w:sz w:val="24"/>
            <w:szCs w:val="24"/>
            <w:highlight w:val="yellow"/>
            <w:rPrChange w:id="558" w:author="Hanna, Mick" w:date="2021-09-24T00:23:00Z">
              <w:rPr>
                <w:sz w:val="24"/>
                <w:szCs w:val="24"/>
              </w:rPr>
            </w:rPrChange>
          </w:rPr>
          <w:t xml:space="preserve">ERCOT </w:t>
        </w:r>
      </w:ins>
      <w:ins w:id="559" w:author="Hanna, Mick" w:date="2021-09-23T23:59:00Z">
        <w:r w:rsidR="003905A2" w:rsidRPr="009664EF">
          <w:rPr>
            <w:color w:val="FF0000"/>
            <w:sz w:val="24"/>
            <w:szCs w:val="24"/>
            <w:highlight w:val="yellow"/>
            <w:rPrChange w:id="560" w:author="Hanna, Mick" w:date="2021-09-24T00:23:00Z">
              <w:rPr>
                <w:sz w:val="24"/>
                <w:szCs w:val="24"/>
              </w:rPr>
            </w:rPrChange>
          </w:rPr>
          <w:t>Client Services will initiate the Break Glass procedures to</w:t>
        </w:r>
      </w:ins>
      <w:ins w:id="561" w:author="Hanna, Mick" w:date="2021-09-24T00:00:00Z">
        <w:r w:rsidR="003905A2" w:rsidRPr="009664EF">
          <w:rPr>
            <w:color w:val="FF0000"/>
            <w:sz w:val="24"/>
            <w:szCs w:val="24"/>
            <w:highlight w:val="yellow"/>
            <w:rPrChange w:id="562" w:author="Hanna, Mick" w:date="2021-09-24T00:23:00Z">
              <w:rPr>
                <w:sz w:val="24"/>
                <w:szCs w:val="24"/>
              </w:rPr>
            </w:rPrChange>
          </w:rPr>
          <w:t xml:space="preserve"> initiate a work around to</w:t>
        </w:r>
      </w:ins>
      <w:ins w:id="563" w:author="Hanna, Mick" w:date="2021-09-23T23:59:00Z">
        <w:r w:rsidR="003905A2" w:rsidRPr="009664EF">
          <w:rPr>
            <w:color w:val="FF0000"/>
            <w:sz w:val="24"/>
            <w:szCs w:val="24"/>
            <w:highlight w:val="yellow"/>
            <w:rPrChange w:id="564" w:author="Hanna, Mick" w:date="2021-09-24T00:23:00Z">
              <w:rPr>
                <w:sz w:val="24"/>
                <w:szCs w:val="24"/>
              </w:rPr>
            </w:rPrChange>
          </w:rPr>
          <w:t xml:space="preserve"> handle</w:t>
        </w:r>
      </w:ins>
      <w:ins w:id="565" w:author="Hanna, Mick" w:date="2021-10-04T22:28:00Z">
        <w:r w:rsidR="00AB123F">
          <w:rPr>
            <w:color w:val="FF0000"/>
            <w:sz w:val="24"/>
            <w:szCs w:val="24"/>
            <w:highlight w:val="yellow"/>
          </w:rPr>
          <w:t xml:space="preserve"> outbound</w:t>
        </w:r>
      </w:ins>
      <w:ins w:id="566" w:author="Hanna, Mick" w:date="2021-09-23T23:59:00Z">
        <w:r w:rsidR="003905A2" w:rsidRPr="009664EF">
          <w:rPr>
            <w:color w:val="FF0000"/>
            <w:sz w:val="24"/>
            <w:szCs w:val="24"/>
            <w:highlight w:val="yellow"/>
            <w:rPrChange w:id="567" w:author="Hanna, Mick" w:date="2021-09-24T00:23:00Z">
              <w:rPr>
                <w:sz w:val="24"/>
                <w:szCs w:val="24"/>
              </w:rPr>
            </w:rPrChange>
          </w:rPr>
          <w:t xml:space="preserve"> </w:t>
        </w:r>
        <w:proofErr w:type="spellStart"/>
        <w:r w:rsidR="003905A2" w:rsidRPr="009664EF">
          <w:rPr>
            <w:color w:val="FF0000"/>
            <w:sz w:val="24"/>
            <w:szCs w:val="24"/>
            <w:highlight w:val="yellow"/>
            <w:rPrChange w:id="568" w:author="Hanna, Mick" w:date="2021-09-24T00:23:00Z">
              <w:rPr>
                <w:sz w:val="24"/>
                <w:szCs w:val="24"/>
              </w:rPr>
            </w:rPrChange>
          </w:rPr>
          <w:t>ListServ</w:t>
        </w:r>
      </w:ins>
      <w:proofErr w:type="spellEnd"/>
      <w:ins w:id="569" w:author="Hanna, Mick" w:date="2021-09-24T00:00:00Z">
        <w:r w:rsidR="003905A2" w:rsidRPr="009664EF">
          <w:rPr>
            <w:color w:val="FF0000"/>
            <w:sz w:val="24"/>
            <w:szCs w:val="24"/>
            <w:highlight w:val="yellow"/>
            <w:rPrChange w:id="570" w:author="Hanna, Mick" w:date="2021-09-24T00:23:00Z">
              <w:rPr>
                <w:sz w:val="24"/>
                <w:szCs w:val="24"/>
              </w:rPr>
            </w:rPrChange>
          </w:rPr>
          <w:t xml:space="preserve"> email</w:t>
        </w:r>
      </w:ins>
      <w:ins w:id="571" w:author="Hanna, Mick" w:date="2021-09-23T23:59:00Z">
        <w:r w:rsidR="003905A2" w:rsidRPr="009664EF">
          <w:rPr>
            <w:color w:val="FF0000"/>
            <w:sz w:val="24"/>
            <w:szCs w:val="24"/>
            <w:highlight w:val="yellow"/>
            <w:rPrChange w:id="572" w:author="Hanna, Mick" w:date="2021-09-24T00:23:00Z">
              <w:rPr>
                <w:sz w:val="24"/>
                <w:szCs w:val="24"/>
              </w:rPr>
            </w:rPrChange>
          </w:rPr>
          <w:t xml:space="preserve"> </w:t>
        </w:r>
      </w:ins>
      <w:ins w:id="573" w:author="Hanna, Mick" w:date="2021-10-04T22:28:00Z">
        <w:r w:rsidR="00AB123F">
          <w:rPr>
            <w:color w:val="FF0000"/>
            <w:sz w:val="24"/>
            <w:szCs w:val="24"/>
            <w:highlight w:val="yellow"/>
          </w:rPr>
          <w:t>v</w:t>
        </w:r>
      </w:ins>
      <w:ins w:id="574" w:author="Hanna, Mick" w:date="2021-09-23T23:59:00Z">
        <w:r w:rsidR="003905A2" w:rsidRPr="009664EF">
          <w:rPr>
            <w:color w:val="FF0000"/>
            <w:sz w:val="24"/>
            <w:szCs w:val="24"/>
            <w:highlight w:val="yellow"/>
            <w:rPrChange w:id="575" w:author="Hanna, Mick" w:date="2021-09-24T00:23:00Z">
              <w:rPr>
                <w:sz w:val="24"/>
                <w:szCs w:val="24"/>
              </w:rPr>
            </w:rPrChange>
          </w:rPr>
          <w:t>ia their desk procedures</w:t>
        </w:r>
      </w:ins>
      <w:ins w:id="576" w:author="Hanna, Mick" w:date="2021-09-24T00:00:00Z">
        <w:r w:rsidR="003905A2" w:rsidRPr="009664EF">
          <w:rPr>
            <w:color w:val="FF0000"/>
            <w:sz w:val="24"/>
            <w:szCs w:val="24"/>
            <w:highlight w:val="yellow"/>
            <w:rPrChange w:id="577" w:author="Hanna, Mick" w:date="2021-09-24T00:23:00Z">
              <w:rPr>
                <w:sz w:val="24"/>
                <w:szCs w:val="24"/>
              </w:rPr>
            </w:rPrChange>
          </w:rPr>
          <w:t xml:space="preserve"> to maintain lines of communication</w:t>
        </w:r>
      </w:ins>
      <w:ins w:id="578" w:author="Hanna, Mick" w:date="2021-09-23T23:59:00Z">
        <w:r w:rsidR="003905A2" w:rsidRPr="009664EF">
          <w:rPr>
            <w:color w:val="FF0000"/>
            <w:sz w:val="24"/>
            <w:szCs w:val="24"/>
            <w:highlight w:val="yellow"/>
            <w:rPrChange w:id="579" w:author="Hanna, Mick" w:date="2021-09-24T00:23:00Z">
              <w:rPr>
                <w:sz w:val="24"/>
                <w:szCs w:val="24"/>
              </w:rPr>
            </w:rPrChange>
          </w:rPr>
          <w:t>.</w:t>
        </w:r>
      </w:ins>
    </w:p>
    <w:p w14:paraId="15E83502" w14:textId="77777777" w:rsidR="003905A2" w:rsidRPr="009664EF" w:rsidRDefault="003905A2">
      <w:pPr>
        <w:ind w:left="360"/>
        <w:rPr>
          <w:ins w:id="580" w:author="Hanna, Mick" w:date="2021-09-23T23:58:00Z"/>
          <w:i/>
          <w:sz w:val="24"/>
          <w:szCs w:val="24"/>
          <w:highlight w:val="yellow"/>
          <w:rPrChange w:id="581" w:author="Hanna, Mick" w:date="2021-09-24T00:20:00Z">
            <w:rPr>
              <w:ins w:id="582" w:author="Hanna, Mick" w:date="2021-09-23T23:58:00Z"/>
              <w:i/>
              <w:sz w:val="24"/>
              <w:szCs w:val="24"/>
            </w:rPr>
          </w:rPrChange>
        </w:rPr>
      </w:pPr>
    </w:p>
    <w:p w14:paraId="07EE4E7A" w14:textId="77777777" w:rsidR="0096796F" w:rsidRPr="009664EF" w:rsidRDefault="0096796F" w:rsidP="0096796F">
      <w:pPr>
        <w:rPr>
          <w:ins w:id="583" w:author="Hanna, Mick" w:date="2021-09-23T23:58:00Z"/>
          <w:sz w:val="24"/>
          <w:szCs w:val="24"/>
          <w:highlight w:val="yellow"/>
          <w:rPrChange w:id="584" w:author="Hanna, Mick" w:date="2021-09-24T00:20:00Z">
            <w:rPr>
              <w:ins w:id="585" w:author="Hanna, Mick" w:date="2021-09-23T23:58:00Z"/>
              <w:sz w:val="24"/>
              <w:szCs w:val="24"/>
            </w:rPr>
          </w:rPrChange>
        </w:rPr>
      </w:pPr>
    </w:p>
    <w:p w14:paraId="5C455804" w14:textId="354B4A53" w:rsidR="0096796F" w:rsidRPr="009664EF" w:rsidRDefault="0096796F" w:rsidP="0096796F">
      <w:pPr>
        <w:rPr>
          <w:ins w:id="586" w:author="Hanna, Mick" w:date="2021-09-23T23:58:00Z"/>
          <w:b/>
          <w:sz w:val="24"/>
          <w:szCs w:val="24"/>
          <w:highlight w:val="yellow"/>
          <w:rPrChange w:id="587" w:author="Hanna, Mick" w:date="2021-09-24T00:20:00Z">
            <w:rPr>
              <w:ins w:id="588" w:author="Hanna, Mick" w:date="2021-09-23T23:58:00Z"/>
              <w:b/>
              <w:sz w:val="24"/>
              <w:szCs w:val="24"/>
            </w:rPr>
          </w:rPrChange>
        </w:rPr>
      </w:pPr>
      <w:ins w:id="589" w:author="Hanna, Mick" w:date="2021-09-23T23:58:00Z">
        <w:r w:rsidRPr="009664EF">
          <w:rPr>
            <w:b/>
            <w:sz w:val="24"/>
            <w:szCs w:val="24"/>
            <w:highlight w:val="yellow"/>
            <w:rPrChange w:id="590" w:author="Hanna, Mick" w:date="2021-09-24T00:20:00Z">
              <w:rPr>
                <w:b/>
                <w:sz w:val="24"/>
                <w:szCs w:val="24"/>
              </w:rPr>
            </w:rPrChange>
          </w:rPr>
          <w:t xml:space="preserve">Maintenance </w:t>
        </w:r>
      </w:ins>
      <w:ins w:id="591" w:author="Hanna, Mick" w:date="2021-09-24T00:08:00Z">
        <w:r w:rsidR="003905A2" w:rsidRPr="009664EF">
          <w:rPr>
            <w:b/>
            <w:sz w:val="24"/>
            <w:szCs w:val="24"/>
            <w:highlight w:val="yellow"/>
            <w:rPrChange w:id="592" w:author="Hanna, Mick" w:date="2021-09-24T00:20:00Z">
              <w:rPr>
                <w:b/>
                <w:sz w:val="24"/>
                <w:szCs w:val="24"/>
              </w:rPr>
            </w:rPrChange>
          </w:rPr>
          <w:t xml:space="preserve">and Release </w:t>
        </w:r>
      </w:ins>
      <w:ins w:id="593" w:author="Hanna, Mick" w:date="2021-09-23T23:58:00Z">
        <w:r w:rsidRPr="009664EF">
          <w:rPr>
            <w:b/>
            <w:sz w:val="24"/>
            <w:szCs w:val="24"/>
            <w:highlight w:val="yellow"/>
            <w:rPrChange w:id="594" w:author="Hanna, Mick" w:date="2021-09-24T00:20:00Z">
              <w:rPr>
                <w:b/>
                <w:sz w:val="24"/>
                <w:szCs w:val="24"/>
              </w:rPr>
            </w:rPrChange>
          </w:rPr>
          <w:t>Window:</w:t>
        </w:r>
      </w:ins>
    </w:p>
    <w:p w14:paraId="6B4E660B" w14:textId="57DE87C3" w:rsidR="0096796F" w:rsidRPr="009664EF" w:rsidRDefault="0096796F" w:rsidP="0096796F">
      <w:pPr>
        <w:rPr>
          <w:ins w:id="595" w:author="Hanna, Mick" w:date="2021-09-23T23:58:00Z"/>
          <w:sz w:val="24"/>
          <w:szCs w:val="24"/>
          <w:highlight w:val="yellow"/>
          <w:rPrChange w:id="596" w:author="Hanna, Mick" w:date="2021-09-24T00:20:00Z">
            <w:rPr>
              <w:ins w:id="597" w:author="Hanna, Mick" w:date="2021-09-23T23:58:00Z"/>
              <w:sz w:val="24"/>
              <w:szCs w:val="24"/>
            </w:rPr>
          </w:rPrChange>
        </w:rPr>
      </w:pPr>
      <w:ins w:id="598" w:author="Hanna, Mick" w:date="2021-09-23T23:58:00Z">
        <w:r w:rsidRPr="009664EF">
          <w:rPr>
            <w:sz w:val="24"/>
            <w:szCs w:val="24"/>
            <w:highlight w:val="yellow"/>
            <w:rPrChange w:id="599" w:author="Hanna, Mick" w:date="2021-09-24T00:20:00Z">
              <w:rPr>
                <w:sz w:val="24"/>
                <w:szCs w:val="24"/>
              </w:rPr>
            </w:rPrChange>
          </w:rPr>
          <w:t>ERCOT reserves the following times as maintenance outage windows:</w:t>
        </w:r>
      </w:ins>
    </w:p>
    <w:p w14:paraId="39ADB6F9" w14:textId="6715BA0C" w:rsidR="0096796F" w:rsidRPr="009664EF" w:rsidRDefault="0096796F" w:rsidP="0096796F">
      <w:pPr>
        <w:numPr>
          <w:ilvl w:val="0"/>
          <w:numId w:val="9"/>
        </w:numPr>
        <w:rPr>
          <w:ins w:id="600" w:author="Hanna, Mick" w:date="2021-09-23T23:58:00Z"/>
          <w:sz w:val="24"/>
          <w:szCs w:val="24"/>
          <w:highlight w:val="yellow"/>
          <w:rPrChange w:id="601" w:author="Hanna, Mick" w:date="2021-09-24T00:20:00Z">
            <w:rPr>
              <w:ins w:id="602" w:author="Hanna, Mick" w:date="2021-09-23T23:58:00Z"/>
              <w:sz w:val="24"/>
              <w:szCs w:val="24"/>
            </w:rPr>
          </w:rPrChange>
        </w:rPr>
      </w:pPr>
      <w:ins w:id="603" w:author="Hanna, Mick" w:date="2021-09-23T23:58:00Z">
        <w:r w:rsidRPr="009664EF">
          <w:rPr>
            <w:sz w:val="24"/>
            <w:szCs w:val="24"/>
            <w:highlight w:val="yellow"/>
            <w:rPrChange w:id="604" w:author="Hanna, Mick" w:date="2021-09-24T00:20:00Z">
              <w:rPr>
                <w:sz w:val="24"/>
                <w:szCs w:val="24"/>
              </w:rPr>
            </w:rPrChange>
          </w:rPr>
          <w:t xml:space="preserve">Every </w:t>
        </w:r>
      </w:ins>
      <w:ins w:id="605" w:author="Hanna, Mick" w:date="2021-09-24T00:21:00Z">
        <w:r w:rsidR="009664EF">
          <w:rPr>
            <w:b/>
            <w:i/>
            <w:sz w:val="24"/>
            <w:szCs w:val="24"/>
            <w:highlight w:val="yellow"/>
          </w:rPr>
          <w:t>Sunday</w:t>
        </w:r>
      </w:ins>
      <w:ins w:id="606" w:author="Hanna, Mick" w:date="2021-09-23T23:58:00Z">
        <w:r w:rsidRPr="009664EF">
          <w:rPr>
            <w:b/>
            <w:sz w:val="24"/>
            <w:szCs w:val="24"/>
            <w:highlight w:val="yellow"/>
            <w:rPrChange w:id="607" w:author="Hanna, Mick" w:date="2021-09-24T00:20:00Z">
              <w:rPr>
                <w:b/>
                <w:sz w:val="24"/>
                <w:szCs w:val="24"/>
              </w:rPr>
            </w:rPrChange>
          </w:rPr>
          <w:t>—</w:t>
        </w:r>
      </w:ins>
      <w:ins w:id="608" w:author="Hanna, Mick" w:date="2021-09-24T00:21:00Z">
        <w:r w:rsidR="009664EF">
          <w:rPr>
            <w:b/>
            <w:i/>
            <w:sz w:val="24"/>
            <w:szCs w:val="24"/>
            <w:highlight w:val="yellow"/>
          </w:rPr>
          <w:t>8</w:t>
        </w:r>
      </w:ins>
      <w:ins w:id="609" w:author="Hanna, Mick" w:date="2021-09-23T23:58:00Z">
        <w:r w:rsidRPr="009664EF">
          <w:rPr>
            <w:b/>
            <w:i/>
            <w:sz w:val="24"/>
            <w:szCs w:val="24"/>
            <w:highlight w:val="yellow"/>
            <w:rPrChange w:id="610" w:author="Hanna, Mick" w:date="2021-09-24T00:20:00Z">
              <w:rPr>
                <w:b/>
                <w:i/>
                <w:sz w:val="24"/>
                <w:szCs w:val="24"/>
              </w:rPr>
            </w:rPrChange>
          </w:rPr>
          <w:t>:00</w:t>
        </w:r>
      </w:ins>
      <w:ins w:id="611" w:author="Hanna, Mick" w:date="2021-09-24T00:21:00Z">
        <w:r w:rsidR="009664EF">
          <w:rPr>
            <w:b/>
            <w:i/>
            <w:sz w:val="24"/>
            <w:szCs w:val="24"/>
            <w:highlight w:val="yellow"/>
          </w:rPr>
          <w:t>a</w:t>
        </w:r>
      </w:ins>
      <w:ins w:id="612" w:author="Hanna, Mick" w:date="2021-09-23T23:58:00Z">
        <w:r w:rsidRPr="009664EF">
          <w:rPr>
            <w:b/>
            <w:i/>
            <w:sz w:val="24"/>
            <w:szCs w:val="24"/>
            <w:highlight w:val="yellow"/>
            <w:rPrChange w:id="613" w:author="Hanna, Mick" w:date="2021-09-24T00:20:00Z">
              <w:rPr>
                <w:b/>
                <w:i/>
                <w:sz w:val="24"/>
                <w:szCs w:val="24"/>
              </w:rPr>
            </w:rPrChange>
          </w:rPr>
          <w:t xml:space="preserve">m until </w:t>
        </w:r>
      </w:ins>
      <w:ins w:id="614" w:author="Hanna, Mick" w:date="2021-09-24T00:21:00Z">
        <w:r w:rsidR="009664EF">
          <w:rPr>
            <w:b/>
            <w:i/>
            <w:sz w:val="24"/>
            <w:szCs w:val="24"/>
            <w:highlight w:val="yellow"/>
          </w:rPr>
          <w:t>1</w:t>
        </w:r>
      </w:ins>
      <w:ins w:id="615" w:author="Hanna, Mick" w:date="2021-09-23T23:58:00Z">
        <w:r w:rsidRPr="009664EF">
          <w:rPr>
            <w:b/>
            <w:i/>
            <w:sz w:val="24"/>
            <w:szCs w:val="24"/>
            <w:highlight w:val="yellow"/>
            <w:rPrChange w:id="616" w:author="Hanna, Mick" w:date="2021-09-24T00:20:00Z">
              <w:rPr>
                <w:b/>
                <w:i/>
                <w:sz w:val="24"/>
                <w:szCs w:val="24"/>
              </w:rPr>
            </w:rPrChange>
          </w:rPr>
          <w:t xml:space="preserve">:00pm </w:t>
        </w:r>
        <w:r w:rsidRPr="009664EF">
          <w:rPr>
            <w:sz w:val="24"/>
            <w:szCs w:val="24"/>
            <w:highlight w:val="yellow"/>
            <w:rPrChange w:id="617" w:author="Hanna, Mick" w:date="2021-09-24T00:20:00Z">
              <w:rPr>
                <w:sz w:val="24"/>
                <w:szCs w:val="24"/>
              </w:rPr>
            </w:rPrChange>
          </w:rPr>
          <w:t>(5 hours)</w:t>
        </w:r>
      </w:ins>
    </w:p>
    <w:p w14:paraId="5851356A" w14:textId="35F1026F" w:rsidR="0096796F" w:rsidRPr="009664EF" w:rsidRDefault="009664EF" w:rsidP="0096796F">
      <w:pPr>
        <w:rPr>
          <w:ins w:id="618" w:author="Hanna, Mick" w:date="2021-09-23T23:58:00Z"/>
          <w:highlight w:val="yellow"/>
          <w:rPrChange w:id="619" w:author="Hanna, Mick" w:date="2021-09-24T00:20:00Z">
            <w:rPr>
              <w:ins w:id="620" w:author="Hanna, Mick" w:date="2021-09-23T23:58:00Z"/>
            </w:rPr>
          </w:rPrChange>
        </w:rPr>
      </w:pPr>
      <w:ins w:id="621" w:author="Hanna, Mick" w:date="2021-09-23T23:58:00Z">
        <w:r w:rsidRPr="00124F17">
          <w:rPr>
            <w:highlight w:val="yellow"/>
          </w:rPr>
          <w:object w:dxaOrig="14385" w:dyaOrig="4275" w14:anchorId="1BD234D4">
            <v:shape id="_x0000_i1029" type="#_x0000_t75" style="width:474.75pt;height:2in" o:ole="">
              <v:imagedata r:id="rId26" o:title=""/>
            </v:shape>
            <o:OLEObject Type="Embed" ProgID="Visio.Drawing.11" ShapeID="_x0000_i1029" DrawAspect="Content" ObjectID="_1694891946" r:id="rId27"/>
          </w:object>
        </w:r>
      </w:ins>
    </w:p>
    <w:p w14:paraId="028FB460" w14:textId="77777777" w:rsidR="006A6F86" w:rsidRPr="009664EF" w:rsidRDefault="006A6F86" w:rsidP="006A6F86">
      <w:pPr>
        <w:rPr>
          <w:ins w:id="622" w:author="Hanna, Mick" w:date="2021-09-24T00:13:00Z"/>
          <w:b/>
          <w:i/>
          <w:sz w:val="24"/>
          <w:szCs w:val="24"/>
          <w:highlight w:val="yellow"/>
          <w:rPrChange w:id="623" w:author="Hanna, Mick" w:date="2021-09-24T00:20:00Z">
            <w:rPr>
              <w:ins w:id="624" w:author="Hanna, Mick" w:date="2021-09-24T00:13:00Z"/>
              <w:b/>
              <w:i/>
              <w:sz w:val="24"/>
              <w:szCs w:val="24"/>
            </w:rPr>
          </w:rPrChange>
        </w:rPr>
      </w:pPr>
      <w:ins w:id="625" w:author="Hanna, Mick" w:date="2021-09-24T00:13:00Z">
        <w:r w:rsidRPr="009664EF">
          <w:rPr>
            <w:b/>
            <w:i/>
            <w:sz w:val="24"/>
            <w:szCs w:val="24"/>
            <w:highlight w:val="yellow"/>
            <w:rPrChange w:id="626" w:author="Hanna, Mick" w:date="2021-09-24T00:20:00Z">
              <w:rPr>
                <w:b/>
                <w:i/>
                <w:sz w:val="24"/>
                <w:szCs w:val="24"/>
              </w:rPr>
            </w:rPrChange>
          </w:rPr>
          <w:t>Availability Monitoring:</w:t>
        </w:r>
      </w:ins>
    </w:p>
    <w:p w14:paraId="5E0782E4" w14:textId="7DBFA84A" w:rsidR="006A6F86" w:rsidRPr="009664EF" w:rsidRDefault="006A6F86" w:rsidP="006A6F86">
      <w:pPr>
        <w:rPr>
          <w:ins w:id="627" w:author="Hanna, Mick" w:date="2021-09-24T00:13:00Z"/>
          <w:sz w:val="24"/>
          <w:szCs w:val="24"/>
          <w:highlight w:val="yellow"/>
          <w:rPrChange w:id="628" w:author="Hanna, Mick" w:date="2021-09-24T00:20:00Z">
            <w:rPr>
              <w:ins w:id="629" w:author="Hanna, Mick" w:date="2021-09-24T00:13:00Z"/>
              <w:sz w:val="24"/>
              <w:szCs w:val="24"/>
            </w:rPr>
          </w:rPrChange>
        </w:rPr>
      </w:pPr>
      <w:ins w:id="630" w:author="Hanna, Mick" w:date="2021-09-24T00:13:00Z">
        <w:r w:rsidRPr="009664EF">
          <w:rPr>
            <w:sz w:val="24"/>
            <w:szCs w:val="24"/>
            <w:highlight w:val="yellow"/>
            <w:rPrChange w:id="631" w:author="Hanna, Mick" w:date="2021-09-24T00:20:00Z">
              <w:rPr>
                <w:sz w:val="24"/>
                <w:szCs w:val="24"/>
              </w:rPr>
            </w:rPrChange>
          </w:rPr>
          <w:t>Availability for ListServ is monitored through</w:t>
        </w:r>
      </w:ins>
      <w:ins w:id="632" w:author="Hanna, Mick" w:date="2021-09-24T00:14:00Z">
        <w:r w:rsidRPr="009664EF">
          <w:rPr>
            <w:sz w:val="24"/>
            <w:szCs w:val="24"/>
            <w:highlight w:val="yellow"/>
            <w:rPrChange w:id="633" w:author="Hanna, Mick" w:date="2021-09-24T00:20:00Z">
              <w:rPr>
                <w:sz w:val="24"/>
                <w:szCs w:val="24"/>
              </w:rPr>
            </w:rPrChange>
          </w:rPr>
          <w:t xml:space="preserve"> system</w:t>
        </w:r>
      </w:ins>
      <w:ins w:id="634" w:author="Hanna, Mick" w:date="2021-09-24T00:13:00Z">
        <w:r w:rsidRPr="009664EF">
          <w:rPr>
            <w:sz w:val="24"/>
            <w:szCs w:val="24"/>
            <w:highlight w:val="yellow"/>
            <w:rPrChange w:id="635" w:author="Hanna, Mick" w:date="2021-09-24T00:20:00Z">
              <w:rPr>
                <w:sz w:val="24"/>
                <w:szCs w:val="24"/>
              </w:rPr>
            </w:rPrChange>
          </w:rPr>
          <w:t xml:space="preserve"> </w:t>
        </w:r>
      </w:ins>
      <w:ins w:id="636" w:author="Hanna, Mick" w:date="2021-09-24T00:14:00Z">
        <w:r w:rsidRPr="009664EF">
          <w:rPr>
            <w:sz w:val="24"/>
            <w:szCs w:val="24"/>
            <w:highlight w:val="yellow"/>
            <w:rPrChange w:id="637" w:author="Hanna, Mick" w:date="2021-09-24T00:20:00Z">
              <w:rPr>
                <w:sz w:val="24"/>
                <w:szCs w:val="24"/>
              </w:rPr>
            </w:rPrChange>
          </w:rPr>
          <w:t>process metrics</w:t>
        </w:r>
      </w:ins>
      <w:ins w:id="638" w:author="Hanna, Mick" w:date="2021-09-24T00:13:00Z">
        <w:r w:rsidRPr="009664EF">
          <w:rPr>
            <w:sz w:val="24"/>
            <w:szCs w:val="24"/>
            <w:highlight w:val="yellow"/>
            <w:rPrChange w:id="639" w:author="Hanna, Mick" w:date="2021-09-24T00:20:00Z">
              <w:rPr>
                <w:sz w:val="24"/>
                <w:szCs w:val="24"/>
              </w:rPr>
            </w:rPrChange>
          </w:rPr>
          <w:t xml:space="preserve"> </w:t>
        </w:r>
      </w:ins>
      <w:ins w:id="640" w:author="Hanna, Mick" w:date="2021-09-24T00:14:00Z">
        <w:r w:rsidRPr="009664EF">
          <w:rPr>
            <w:sz w:val="24"/>
            <w:szCs w:val="24"/>
            <w:highlight w:val="yellow"/>
            <w:rPrChange w:id="641" w:author="Hanna, Mick" w:date="2021-09-24T00:20:00Z">
              <w:rPr>
                <w:sz w:val="24"/>
                <w:szCs w:val="24"/>
              </w:rPr>
            </w:rPrChange>
          </w:rPr>
          <w:t>wh</w:t>
        </w:r>
      </w:ins>
      <w:ins w:id="642" w:author="Hanna, Mick" w:date="2021-09-24T00:13:00Z">
        <w:r w:rsidRPr="009664EF">
          <w:rPr>
            <w:sz w:val="24"/>
            <w:szCs w:val="24"/>
            <w:highlight w:val="yellow"/>
            <w:rPrChange w:id="643" w:author="Hanna, Mick" w:date="2021-09-24T00:20:00Z">
              <w:rPr>
                <w:sz w:val="24"/>
                <w:szCs w:val="24"/>
              </w:rPr>
            </w:rPrChange>
          </w:rPr>
          <w:t>ich execute scripts against the IT applications</w:t>
        </w:r>
      </w:ins>
      <w:ins w:id="644" w:author="Hanna, Mick" w:date="2021-09-24T00:17:00Z">
        <w:r w:rsidRPr="009664EF">
          <w:rPr>
            <w:sz w:val="24"/>
            <w:szCs w:val="24"/>
            <w:highlight w:val="yellow"/>
            <w:rPrChange w:id="645" w:author="Hanna, Mick" w:date="2021-09-24T00:20:00Z">
              <w:rPr>
                <w:sz w:val="24"/>
                <w:szCs w:val="24"/>
              </w:rPr>
            </w:rPrChange>
          </w:rPr>
          <w:t xml:space="preserve"> and</w:t>
        </w:r>
      </w:ins>
      <w:ins w:id="646" w:author="Hanna, Mick" w:date="2021-09-24T00:15:00Z">
        <w:r w:rsidRPr="009664EF">
          <w:rPr>
            <w:sz w:val="24"/>
            <w:szCs w:val="24"/>
            <w:highlight w:val="yellow"/>
            <w:rPrChange w:id="647" w:author="Hanna, Mick" w:date="2021-09-24T00:20:00Z">
              <w:rPr>
                <w:sz w:val="24"/>
                <w:szCs w:val="24"/>
              </w:rPr>
            </w:rPrChange>
          </w:rPr>
          <w:t xml:space="preserve"> system metrics</w:t>
        </w:r>
      </w:ins>
      <w:ins w:id="648" w:author="Hanna, Mick" w:date="2021-09-24T00:17:00Z">
        <w:r w:rsidRPr="009664EF">
          <w:rPr>
            <w:sz w:val="24"/>
            <w:szCs w:val="24"/>
            <w:highlight w:val="yellow"/>
            <w:rPrChange w:id="649" w:author="Hanna, Mick" w:date="2021-09-24T00:20:00Z">
              <w:rPr>
                <w:sz w:val="24"/>
                <w:szCs w:val="24"/>
              </w:rPr>
            </w:rPrChange>
          </w:rPr>
          <w:t xml:space="preserve">. Each are </w:t>
        </w:r>
      </w:ins>
      <w:ins w:id="650" w:author="Hanna, Mick" w:date="2021-09-24T00:15:00Z">
        <w:r w:rsidRPr="009664EF">
          <w:rPr>
            <w:sz w:val="24"/>
            <w:szCs w:val="24"/>
            <w:highlight w:val="yellow"/>
            <w:rPrChange w:id="651" w:author="Hanna, Mick" w:date="2021-09-24T00:20:00Z">
              <w:rPr>
                <w:sz w:val="24"/>
                <w:szCs w:val="24"/>
              </w:rPr>
            </w:rPrChange>
          </w:rPr>
          <w:t>gathered in 5 minute intervals</w:t>
        </w:r>
      </w:ins>
      <w:ins w:id="652" w:author="Hanna, Mick" w:date="2021-09-24T00:17:00Z">
        <w:r w:rsidRPr="009664EF">
          <w:rPr>
            <w:sz w:val="24"/>
            <w:szCs w:val="24"/>
            <w:highlight w:val="yellow"/>
            <w:rPrChange w:id="653" w:author="Hanna, Mick" w:date="2021-09-24T00:20:00Z">
              <w:rPr>
                <w:sz w:val="24"/>
                <w:szCs w:val="24"/>
              </w:rPr>
            </w:rPrChange>
          </w:rPr>
          <w:t xml:space="preserve"> and</w:t>
        </w:r>
      </w:ins>
      <w:ins w:id="654" w:author="Hanna, Mick" w:date="2021-09-24T00:15:00Z">
        <w:r w:rsidRPr="009664EF">
          <w:rPr>
            <w:sz w:val="24"/>
            <w:szCs w:val="24"/>
            <w:highlight w:val="yellow"/>
            <w:rPrChange w:id="655" w:author="Hanna, Mick" w:date="2021-09-24T00:20:00Z">
              <w:rPr>
                <w:sz w:val="24"/>
                <w:szCs w:val="24"/>
              </w:rPr>
            </w:rPrChange>
          </w:rPr>
          <w:t xml:space="preserve"> show applica</w:t>
        </w:r>
      </w:ins>
      <w:ins w:id="656" w:author="Hanna, Mick" w:date="2021-09-24T00:18:00Z">
        <w:r w:rsidRPr="009664EF">
          <w:rPr>
            <w:sz w:val="24"/>
            <w:szCs w:val="24"/>
            <w:highlight w:val="yellow"/>
            <w:rPrChange w:id="657" w:author="Hanna, Mick" w:date="2021-09-24T00:20:00Z">
              <w:rPr>
                <w:sz w:val="24"/>
                <w:szCs w:val="24"/>
              </w:rPr>
            </w:rPrChange>
          </w:rPr>
          <w:t>tion</w:t>
        </w:r>
      </w:ins>
      <w:ins w:id="658" w:author="Hanna, Mick" w:date="2021-09-24T00:15:00Z">
        <w:r w:rsidRPr="009664EF">
          <w:rPr>
            <w:sz w:val="24"/>
            <w:szCs w:val="24"/>
            <w:highlight w:val="yellow"/>
            <w:rPrChange w:id="659" w:author="Hanna, Mick" w:date="2021-09-24T00:20:00Z">
              <w:rPr>
                <w:sz w:val="24"/>
                <w:szCs w:val="24"/>
              </w:rPr>
            </w:rPrChange>
          </w:rPr>
          <w:t xml:space="preserve"> and hardware uptime</w:t>
        </w:r>
      </w:ins>
      <w:ins w:id="660" w:author="Hanna, Mick" w:date="2021-09-24T00:13:00Z">
        <w:r w:rsidRPr="009664EF">
          <w:rPr>
            <w:sz w:val="24"/>
            <w:szCs w:val="24"/>
            <w:highlight w:val="yellow"/>
            <w:rPrChange w:id="661" w:author="Hanna, Mick" w:date="2021-09-24T00:20:00Z">
              <w:rPr>
                <w:sz w:val="24"/>
                <w:szCs w:val="24"/>
              </w:rPr>
            </w:rPrChange>
          </w:rPr>
          <w:t xml:space="preserve">. Upon returning a valid response, the IT application will be considered available.  </w:t>
        </w:r>
      </w:ins>
    </w:p>
    <w:p w14:paraId="51F36C54" w14:textId="77777777" w:rsidR="006A6F86" w:rsidRPr="009664EF" w:rsidRDefault="006A6F86" w:rsidP="006A6F86">
      <w:pPr>
        <w:outlineLvl w:val="0"/>
        <w:rPr>
          <w:ins w:id="662" w:author="Hanna, Mick" w:date="2021-09-24T00:13:00Z"/>
          <w:i/>
          <w:sz w:val="36"/>
          <w:szCs w:val="36"/>
          <w:highlight w:val="yellow"/>
          <w:rPrChange w:id="663" w:author="Hanna, Mick" w:date="2021-09-24T00:20:00Z">
            <w:rPr>
              <w:ins w:id="664" w:author="Hanna, Mick" w:date="2021-09-24T00:13:00Z"/>
              <w:i/>
              <w:sz w:val="36"/>
              <w:szCs w:val="36"/>
            </w:rPr>
          </w:rPrChange>
        </w:rPr>
      </w:pPr>
    </w:p>
    <w:p w14:paraId="37E7F4FA" w14:textId="09606445" w:rsidR="006A6F86" w:rsidRPr="009664EF" w:rsidRDefault="006A6F86" w:rsidP="006A6F86">
      <w:pPr>
        <w:outlineLvl w:val="0"/>
        <w:rPr>
          <w:ins w:id="665" w:author="Hanna, Mick" w:date="2021-09-24T00:10:00Z"/>
          <w:i/>
          <w:sz w:val="36"/>
          <w:szCs w:val="36"/>
          <w:highlight w:val="yellow"/>
          <w:rPrChange w:id="666" w:author="Hanna, Mick" w:date="2021-09-24T00:20:00Z">
            <w:rPr>
              <w:ins w:id="667" w:author="Hanna, Mick" w:date="2021-09-24T00:10:00Z"/>
              <w:i/>
              <w:sz w:val="36"/>
              <w:szCs w:val="36"/>
            </w:rPr>
          </w:rPrChange>
        </w:rPr>
      </w:pPr>
      <w:ins w:id="668" w:author="Hanna, Mick" w:date="2021-09-24T00:10:00Z">
        <w:r w:rsidRPr="009664EF">
          <w:rPr>
            <w:i/>
            <w:sz w:val="36"/>
            <w:szCs w:val="36"/>
            <w:highlight w:val="yellow"/>
            <w:rPrChange w:id="669" w:author="Hanna, Mick" w:date="2021-09-24T00:20:00Z">
              <w:rPr>
                <w:i/>
                <w:sz w:val="36"/>
                <w:szCs w:val="36"/>
              </w:rPr>
            </w:rPrChange>
          </w:rPr>
          <w:t>2.3.3 Market Notification and Reporting</w:t>
        </w:r>
      </w:ins>
    </w:p>
    <w:p w14:paraId="58ADE30D" w14:textId="479032BE" w:rsidR="006A6F86" w:rsidRPr="009664EF" w:rsidRDefault="006A6F86" w:rsidP="006A6F86">
      <w:pPr>
        <w:outlineLvl w:val="0"/>
        <w:rPr>
          <w:ins w:id="670" w:author="Hanna, Mick" w:date="2021-09-24T00:10:00Z"/>
          <w:sz w:val="24"/>
          <w:szCs w:val="24"/>
          <w:highlight w:val="yellow"/>
          <w:rPrChange w:id="671" w:author="Hanna, Mick" w:date="2021-09-24T00:20:00Z">
            <w:rPr>
              <w:ins w:id="672" w:author="Hanna, Mick" w:date="2021-09-24T00:10:00Z"/>
              <w:sz w:val="24"/>
              <w:szCs w:val="24"/>
            </w:rPr>
          </w:rPrChange>
        </w:rPr>
      </w:pPr>
      <w:ins w:id="673" w:author="Hanna, Mick" w:date="2021-09-24T00:10:00Z">
        <w:r w:rsidRPr="009664EF">
          <w:rPr>
            <w:sz w:val="24"/>
            <w:szCs w:val="24"/>
            <w:highlight w:val="yellow"/>
            <w:rPrChange w:id="674" w:author="Hanna, Mick" w:date="2021-09-24T00:20:00Z">
              <w:rPr>
                <w:sz w:val="24"/>
                <w:szCs w:val="24"/>
              </w:rPr>
            </w:rPrChange>
          </w:rPr>
          <w:t xml:space="preserve">ERCOT will measure and report monthly ListServ availability, list posts and </w:t>
        </w:r>
      </w:ins>
      <w:ins w:id="675" w:author="Hanna, Mick" w:date="2021-09-24T00:11:00Z">
        <w:r w:rsidRPr="009664EF">
          <w:rPr>
            <w:sz w:val="24"/>
            <w:szCs w:val="24"/>
            <w:highlight w:val="yellow"/>
            <w:rPrChange w:id="676" w:author="Hanna, Mick" w:date="2021-09-24T00:20:00Z">
              <w:rPr>
                <w:sz w:val="24"/>
                <w:szCs w:val="24"/>
              </w:rPr>
            </w:rPrChange>
          </w:rPr>
          <w:t>emails sent</w:t>
        </w:r>
      </w:ins>
      <w:ins w:id="677" w:author="Hanna, Mick" w:date="2021-09-24T00:10:00Z">
        <w:r w:rsidRPr="009664EF">
          <w:rPr>
            <w:sz w:val="24"/>
            <w:szCs w:val="24"/>
            <w:highlight w:val="yellow"/>
            <w:rPrChange w:id="678" w:author="Hanna, Mick" w:date="2021-09-24T00:20:00Z">
              <w:rPr>
                <w:sz w:val="24"/>
                <w:szCs w:val="24"/>
              </w:rPr>
            </w:rPrChange>
          </w:rPr>
          <w:t xml:space="preserve">.  </w:t>
        </w:r>
        <w:r w:rsidRPr="009664EF">
          <w:rPr>
            <w:color w:val="FF0000"/>
            <w:sz w:val="24"/>
            <w:szCs w:val="24"/>
            <w:highlight w:val="yellow"/>
            <w:rPrChange w:id="679" w:author="Hanna, Mick" w:date="2021-09-24T00:23:00Z">
              <w:rPr>
                <w:sz w:val="24"/>
                <w:szCs w:val="24"/>
              </w:rPr>
            </w:rPrChange>
          </w:rPr>
          <w:t xml:space="preserve">These results will be reported monthly through the ERCOT governance process that includes the Texas Data Transport and MarkeTrak Systems Working Group, the Retail Market Subcommittee.  </w:t>
        </w:r>
      </w:ins>
    </w:p>
    <w:p w14:paraId="21EC4776" w14:textId="77777777" w:rsidR="006A6F86" w:rsidRPr="009664EF" w:rsidRDefault="006A6F86" w:rsidP="006A6F86">
      <w:pPr>
        <w:outlineLvl w:val="0"/>
        <w:rPr>
          <w:ins w:id="680" w:author="Hanna, Mick" w:date="2021-09-24T00:10:00Z"/>
          <w:sz w:val="24"/>
          <w:szCs w:val="24"/>
          <w:highlight w:val="yellow"/>
          <w:rPrChange w:id="681" w:author="Hanna, Mick" w:date="2021-09-24T00:20:00Z">
            <w:rPr>
              <w:ins w:id="682" w:author="Hanna, Mick" w:date="2021-09-24T00:10:00Z"/>
              <w:sz w:val="24"/>
              <w:szCs w:val="24"/>
            </w:rPr>
          </w:rPrChange>
        </w:rPr>
      </w:pPr>
    </w:p>
    <w:p w14:paraId="007E3643" w14:textId="7121902F" w:rsidR="006A6F86" w:rsidRPr="0075636C" w:rsidRDefault="006A6F86" w:rsidP="006A6F86">
      <w:pPr>
        <w:outlineLvl w:val="0"/>
        <w:rPr>
          <w:ins w:id="683" w:author="Hanna, Mick" w:date="2021-09-24T00:10:00Z"/>
          <w:sz w:val="24"/>
          <w:szCs w:val="24"/>
        </w:rPr>
      </w:pPr>
      <w:ins w:id="684" w:author="Hanna, Mick" w:date="2021-09-24T00:10:00Z">
        <w:r w:rsidRPr="009664EF">
          <w:rPr>
            <w:sz w:val="24"/>
            <w:szCs w:val="24"/>
            <w:highlight w:val="yellow"/>
            <w:rPrChange w:id="685" w:author="Hanna, Mick" w:date="2021-09-24T00:20:00Z">
              <w:rPr>
                <w:sz w:val="24"/>
                <w:szCs w:val="24"/>
              </w:rPr>
            </w:rPrChange>
          </w:rPr>
          <w:t xml:space="preserve">ERCOT will maintain a log containing </w:t>
        </w:r>
      </w:ins>
      <w:ins w:id="686" w:author="Hanna, Mick" w:date="2021-09-24T00:12:00Z">
        <w:r w:rsidRPr="009664EF">
          <w:rPr>
            <w:sz w:val="24"/>
            <w:szCs w:val="24"/>
            <w:highlight w:val="yellow"/>
            <w:rPrChange w:id="687" w:author="Hanna, Mick" w:date="2021-09-24T00:20:00Z">
              <w:rPr>
                <w:sz w:val="24"/>
                <w:szCs w:val="24"/>
              </w:rPr>
            </w:rPrChange>
          </w:rPr>
          <w:t xml:space="preserve">ListServ </w:t>
        </w:r>
      </w:ins>
      <w:ins w:id="688" w:author="Hanna, Mick" w:date="2021-09-24T00:10:00Z">
        <w:r w:rsidRPr="009664EF">
          <w:rPr>
            <w:sz w:val="24"/>
            <w:szCs w:val="24"/>
            <w:highlight w:val="yellow"/>
            <w:rPrChange w:id="689" w:author="Hanna, Mick" w:date="2021-09-24T00:20:00Z">
              <w:rPr>
                <w:sz w:val="24"/>
                <w:szCs w:val="24"/>
              </w:rPr>
            </w:rPrChange>
          </w:rPr>
          <w:t>processing incidents that will be updated monthly and made available on the ERCOT Service Level Agreement website (</w:t>
        </w:r>
        <w:r w:rsidRPr="009664EF">
          <w:rPr>
            <w:highlight w:val="yellow"/>
            <w:rPrChange w:id="690" w:author="Hanna, Mick" w:date="2021-09-24T00:20:00Z">
              <w:rPr/>
            </w:rPrChange>
          </w:rPr>
          <w:fldChar w:fldCharType="begin"/>
        </w:r>
        <w:r w:rsidRPr="009664EF">
          <w:rPr>
            <w:highlight w:val="yellow"/>
            <w:rPrChange w:id="691" w:author="Hanna, Mick" w:date="2021-09-24T00:20:00Z">
              <w:rPr/>
            </w:rPrChange>
          </w:rPr>
          <w:instrText xml:space="preserve"> HYPERLINK "http://www.ercot.com/services/sla/" </w:instrText>
        </w:r>
        <w:r w:rsidRPr="009664EF">
          <w:rPr>
            <w:highlight w:val="yellow"/>
            <w:rPrChange w:id="692" w:author="Hanna, Mick" w:date="2021-09-24T00:20:00Z">
              <w:rPr>
                <w:rStyle w:val="Hyperlink"/>
                <w:sz w:val="24"/>
                <w:szCs w:val="24"/>
              </w:rPr>
            </w:rPrChange>
          </w:rPr>
          <w:fldChar w:fldCharType="separate"/>
        </w:r>
        <w:r w:rsidRPr="009664EF">
          <w:rPr>
            <w:rStyle w:val="Hyperlink"/>
            <w:sz w:val="24"/>
            <w:szCs w:val="24"/>
            <w:highlight w:val="yellow"/>
            <w:rPrChange w:id="693" w:author="Hanna, Mick" w:date="2021-09-24T00:20:00Z">
              <w:rPr>
                <w:rStyle w:val="Hyperlink"/>
                <w:sz w:val="24"/>
                <w:szCs w:val="24"/>
              </w:rPr>
            </w:rPrChange>
          </w:rPr>
          <w:t>http://www.ercot.com/services/sla/</w:t>
        </w:r>
        <w:r w:rsidRPr="009664EF">
          <w:rPr>
            <w:rStyle w:val="Hyperlink"/>
            <w:sz w:val="24"/>
            <w:szCs w:val="24"/>
            <w:highlight w:val="yellow"/>
            <w:rPrChange w:id="694" w:author="Hanna, Mick" w:date="2021-09-24T00:20:00Z">
              <w:rPr>
                <w:rStyle w:val="Hyperlink"/>
                <w:sz w:val="24"/>
                <w:szCs w:val="24"/>
              </w:rPr>
            </w:rPrChange>
          </w:rPr>
          <w:fldChar w:fldCharType="end"/>
        </w:r>
        <w:r w:rsidRPr="009664EF">
          <w:rPr>
            <w:sz w:val="24"/>
            <w:szCs w:val="24"/>
            <w:highlight w:val="yellow"/>
            <w:rPrChange w:id="695" w:author="Hanna, Mick" w:date="2021-09-24T00:20:00Z">
              <w:rPr>
                <w:sz w:val="24"/>
                <w:szCs w:val="24"/>
              </w:rPr>
            </w:rPrChange>
          </w:rPr>
          <w:t xml:space="preserve">).  This log will include service availability and detailed information regarding each incident related to </w:t>
        </w:r>
      </w:ins>
      <w:ins w:id="696" w:author="Hanna, Mick" w:date="2021-09-24T00:12:00Z">
        <w:r w:rsidRPr="009664EF">
          <w:rPr>
            <w:sz w:val="24"/>
            <w:szCs w:val="24"/>
            <w:highlight w:val="yellow"/>
            <w:rPrChange w:id="697" w:author="Hanna, Mick" w:date="2021-09-24T00:20:00Z">
              <w:rPr>
                <w:sz w:val="24"/>
                <w:szCs w:val="24"/>
              </w:rPr>
            </w:rPrChange>
          </w:rPr>
          <w:t xml:space="preserve">ListServ </w:t>
        </w:r>
      </w:ins>
      <w:ins w:id="698" w:author="Hanna, Mick" w:date="2021-09-24T00:10:00Z">
        <w:r w:rsidRPr="009664EF">
          <w:rPr>
            <w:sz w:val="24"/>
            <w:szCs w:val="24"/>
            <w:highlight w:val="yellow"/>
            <w:rPrChange w:id="699" w:author="Hanna, Mick" w:date="2021-09-24T00:20:00Z">
              <w:rPr>
                <w:sz w:val="24"/>
                <w:szCs w:val="24"/>
              </w:rPr>
            </w:rPrChange>
          </w:rPr>
          <w:t>processing.  ERCOT IT Management will make initial classification of each incident, based on criteria in Appendix A.  Upon review through the stakeholder process, this classification may be changed.</w:t>
        </w:r>
      </w:ins>
    </w:p>
    <w:p w14:paraId="699F3572" w14:textId="4571B749" w:rsidR="0096796F" w:rsidRDefault="0096796F" w:rsidP="0096796F">
      <w:pPr>
        <w:outlineLvl w:val="0"/>
        <w:rPr>
          <w:ins w:id="700" w:author="Hanna, Mick" w:date="2021-09-23T23:37:00Z"/>
          <w:sz w:val="24"/>
          <w:szCs w:val="24"/>
        </w:rPr>
      </w:pPr>
    </w:p>
    <w:p w14:paraId="2FFB0834" w14:textId="77777777" w:rsidR="001A760B" w:rsidRPr="00C74B86" w:rsidRDefault="001A760B" w:rsidP="00843796">
      <w:pPr>
        <w:outlineLvl w:val="0"/>
        <w:rPr>
          <w:sz w:val="24"/>
          <w:szCs w:val="24"/>
        </w:rPr>
      </w:pPr>
    </w:p>
    <w:p w14:paraId="4C767BF2" w14:textId="77777777" w:rsidR="001A760B" w:rsidRPr="00C61905" w:rsidRDefault="001A760B" w:rsidP="00495906">
      <w:pPr>
        <w:rPr>
          <w:i/>
          <w:sz w:val="48"/>
          <w:szCs w:val="48"/>
        </w:rPr>
      </w:pPr>
      <w:r>
        <w:rPr>
          <w:i/>
          <w:sz w:val="48"/>
          <w:szCs w:val="48"/>
        </w:rPr>
        <w:t>3.IT Services Reporting</w:t>
      </w:r>
    </w:p>
    <w:p w14:paraId="787DD092" w14:textId="77777777" w:rsidR="001A760B" w:rsidRDefault="001A760B" w:rsidP="00495906">
      <w:pPr>
        <w:rPr>
          <w:i/>
          <w:sz w:val="36"/>
          <w:szCs w:val="36"/>
        </w:rPr>
      </w:pPr>
    </w:p>
    <w:p w14:paraId="0DB77331" w14:textId="77777777" w:rsidR="001A760B" w:rsidRDefault="001A760B" w:rsidP="00DB4DF6">
      <w:pPr>
        <w:rPr>
          <w:sz w:val="24"/>
          <w:szCs w:val="24"/>
        </w:rPr>
      </w:pPr>
      <w:r>
        <w:rPr>
          <w:sz w:val="24"/>
          <w:szCs w:val="24"/>
        </w:rPr>
        <w:t>Service availability and impacting events related to the IT services described in this document will be reported monthly to the</w:t>
      </w:r>
      <w:r w:rsidR="00127C62" w:rsidRPr="00127C62">
        <w:rPr>
          <w:sz w:val="24"/>
          <w:szCs w:val="24"/>
        </w:rPr>
        <w:t xml:space="preserve"> </w:t>
      </w:r>
      <w:r w:rsidR="00127C62">
        <w:rPr>
          <w:sz w:val="24"/>
          <w:szCs w:val="24"/>
        </w:rPr>
        <w:t>Texas Data Transport</w:t>
      </w:r>
      <w:r>
        <w:rPr>
          <w:sz w:val="24"/>
          <w:szCs w:val="24"/>
        </w:rPr>
        <w:t xml:space="preserve"> and the Retail Market Subcommittee.  The availability metrics and detailed market notice log will be </w:t>
      </w:r>
      <w:r w:rsidRPr="00DB4DF6">
        <w:rPr>
          <w:sz w:val="24"/>
          <w:szCs w:val="24"/>
        </w:rPr>
        <w:t xml:space="preserve">updated monthly and posted to the Retail Market Subcommittee website on </w:t>
      </w:r>
      <w:hyperlink r:id="rId28" w:history="1">
        <w:r w:rsidRPr="00DB4DF6">
          <w:rPr>
            <w:rStyle w:val="Hyperlink"/>
            <w:sz w:val="24"/>
            <w:szCs w:val="24"/>
          </w:rPr>
          <w:t>www.ercot.com</w:t>
        </w:r>
      </w:hyperlink>
      <w:r w:rsidRPr="00DB4DF6">
        <w:rPr>
          <w:sz w:val="24"/>
          <w:szCs w:val="24"/>
        </w:rPr>
        <w:t>.</w:t>
      </w:r>
    </w:p>
    <w:p w14:paraId="51CAE5E8" w14:textId="77777777" w:rsidR="001A760B" w:rsidRDefault="001A760B" w:rsidP="00495906">
      <w:pPr>
        <w:rPr>
          <w:sz w:val="24"/>
          <w:szCs w:val="24"/>
        </w:rPr>
      </w:pPr>
    </w:p>
    <w:p w14:paraId="6FE2DD94" w14:textId="77777777" w:rsidR="001A760B" w:rsidRDefault="001A760B" w:rsidP="00495906">
      <w:pPr>
        <w:rPr>
          <w:sz w:val="24"/>
          <w:szCs w:val="24"/>
        </w:rPr>
      </w:pPr>
      <w:r w:rsidRPr="00DB4DF6">
        <w:rPr>
          <w:sz w:val="24"/>
          <w:szCs w:val="24"/>
        </w:rPr>
        <w:lastRenderedPageBreak/>
        <w:t xml:space="preserve">Elements included in the </w:t>
      </w:r>
      <w:r>
        <w:rPr>
          <w:sz w:val="24"/>
          <w:szCs w:val="24"/>
        </w:rPr>
        <w:t xml:space="preserve">detailed </w:t>
      </w:r>
      <w:r w:rsidRPr="00DB4DF6">
        <w:rPr>
          <w:sz w:val="24"/>
          <w:szCs w:val="24"/>
        </w:rPr>
        <w:t>report are:</w:t>
      </w:r>
    </w:p>
    <w:p w14:paraId="6D5B70F9" w14:textId="77777777" w:rsidR="001A760B" w:rsidRDefault="001A760B" w:rsidP="005F70B3">
      <w:pPr>
        <w:rPr>
          <w:sz w:val="24"/>
          <w:szCs w:val="24"/>
        </w:rPr>
      </w:pPr>
    </w:p>
    <w:p w14:paraId="6809E42F" w14:textId="77777777" w:rsidR="0015125C" w:rsidRDefault="001A760B" w:rsidP="006438D8">
      <w:pPr>
        <w:numPr>
          <w:ilvl w:val="0"/>
          <w:numId w:val="19"/>
        </w:numPr>
        <w:rPr>
          <w:sz w:val="24"/>
          <w:szCs w:val="24"/>
        </w:rPr>
      </w:pPr>
      <w:r>
        <w:rPr>
          <w:sz w:val="24"/>
          <w:szCs w:val="24"/>
        </w:rPr>
        <w:t xml:space="preserve">Date </w:t>
      </w:r>
      <w:r w:rsidR="0015125C">
        <w:rPr>
          <w:sz w:val="24"/>
          <w:szCs w:val="24"/>
        </w:rPr>
        <w:t xml:space="preserve">of </w:t>
      </w:r>
      <w:r>
        <w:rPr>
          <w:sz w:val="24"/>
          <w:szCs w:val="24"/>
        </w:rPr>
        <w:t>Market Notice</w:t>
      </w:r>
    </w:p>
    <w:p w14:paraId="5E83D649" w14:textId="77777777" w:rsidR="0015125C" w:rsidRDefault="0015125C" w:rsidP="006438D8">
      <w:pPr>
        <w:numPr>
          <w:ilvl w:val="0"/>
          <w:numId w:val="19"/>
        </w:numPr>
        <w:rPr>
          <w:sz w:val="24"/>
          <w:szCs w:val="24"/>
        </w:rPr>
      </w:pPr>
      <w:r>
        <w:rPr>
          <w:sz w:val="24"/>
          <w:szCs w:val="24"/>
        </w:rPr>
        <w:t>Outage Date</w:t>
      </w:r>
    </w:p>
    <w:p w14:paraId="02C087FD" w14:textId="77777777" w:rsidR="0015125C" w:rsidRDefault="0015125C" w:rsidP="006438D8">
      <w:pPr>
        <w:numPr>
          <w:ilvl w:val="0"/>
          <w:numId w:val="19"/>
        </w:numPr>
        <w:rPr>
          <w:sz w:val="24"/>
          <w:szCs w:val="24"/>
        </w:rPr>
      </w:pPr>
      <w:r>
        <w:rPr>
          <w:sz w:val="24"/>
          <w:szCs w:val="24"/>
        </w:rPr>
        <w:t>Market Notice Subject</w:t>
      </w:r>
    </w:p>
    <w:p w14:paraId="2F2DA3BE" w14:textId="77777777" w:rsidR="0015125C" w:rsidRDefault="0015125C" w:rsidP="006438D8">
      <w:pPr>
        <w:numPr>
          <w:ilvl w:val="0"/>
          <w:numId w:val="19"/>
        </w:numPr>
        <w:rPr>
          <w:sz w:val="24"/>
          <w:szCs w:val="24"/>
        </w:rPr>
      </w:pPr>
      <w:r>
        <w:rPr>
          <w:sz w:val="24"/>
          <w:szCs w:val="24"/>
        </w:rPr>
        <w:t>Market Notice ID</w:t>
      </w:r>
    </w:p>
    <w:p w14:paraId="04EF77A9" w14:textId="77777777" w:rsidR="0015125C" w:rsidRDefault="0015125C" w:rsidP="006438D8">
      <w:pPr>
        <w:numPr>
          <w:ilvl w:val="0"/>
          <w:numId w:val="19"/>
        </w:numPr>
        <w:rPr>
          <w:sz w:val="24"/>
          <w:szCs w:val="24"/>
        </w:rPr>
      </w:pPr>
      <w:r>
        <w:rPr>
          <w:sz w:val="24"/>
          <w:szCs w:val="24"/>
        </w:rPr>
        <w:t>Notice Status (Initial/Follow Up)</w:t>
      </w:r>
    </w:p>
    <w:p w14:paraId="71CE4B62" w14:textId="77777777" w:rsidR="001A760B" w:rsidRDefault="0015125C" w:rsidP="006438D8">
      <w:pPr>
        <w:numPr>
          <w:ilvl w:val="0"/>
          <w:numId w:val="19"/>
        </w:numPr>
        <w:rPr>
          <w:sz w:val="24"/>
          <w:szCs w:val="24"/>
        </w:rPr>
      </w:pPr>
      <w:r>
        <w:rPr>
          <w:sz w:val="24"/>
          <w:szCs w:val="24"/>
        </w:rPr>
        <w:t>Type (Planned/Unplanned)</w:t>
      </w:r>
    </w:p>
    <w:p w14:paraId="122EE943" w14:textId="77777777" w:rsidR="001A760B" w:rsidRDefault="0015125C" w:rsidP="00601A7C">
      <w:pPr>
        <w:numPr>
          <w:ilvl w:val="0"/>
          <w:numId w:val="19"/>
        </w:numPr>
        <w:rPr>
          <w:sz w:val="24"/>
          <w:szCs w:val="24"/>
        </w:rPr>
      </w:pPr>
      <w:r>
        <w:rPr>
          <w:sz w:val="24"/>
          <w:szCs w:val="24"/>
        </w:rPr>
        <w:t>Incident Status (Complete/Upcoming/Ongoing)</w:t>
      </w:r>
    </w:p>
    <w:p w14:paraId="2CB77028" w14:textId="77777777" w:rsidR="002960BD" w:rsidRDefault="002960BD" w:rsidP="00B0565C">
      <w:pPr>
        <w:numPr>
          <w:ilvl w:val="0"/>
          <w:numId w:val="19"/>
        </w:numPr>
        <w:rPr>
          <w:sz w:val="24"/>
          <w:szCs w:val="24"/>
        </w:rPr>
      </w:pPr>
      <w:r>
        <w:rPr>
          <w:sz w:val="24"/>
          <w:szCs w:val="24"/>
        </w:rPr>
        <w:t>Business Service</w:t>
      </w:r>
      <w:r w:rsidR="0015125C">
        <w:rPr>
          <w:sz w:val="24"/>
          <w:szCs w:val="24"/>
        </w:rPr>
        <w:t xml:space="preserve"> (Retail/Non-Retail)</w:t>
      </w:r>
    </w:p>
    <w:p w14:paraId="14566695" w14:textId="77777777" w:rsidR="001A760B" w:rsidRDefault="002960BD" w:rsidP="00B0565C">
      <w:pPr>
        <w:numPr>
          <w:ilvl w:val="0"/>
          <w:numId w:val="19"/>
        </w:numPr>
        <w:rPr>
          <w:sz w:val="24"/>
          <w:szCs w:val="24"/>
        </w:rPr>
      </w:pPr>
      <w:r>
        <w:rPr>
          <w:sz w:val="24"/>
          <w:szCs w:val="24"/>
        </w:rPr>
        <w:t>Notable Impacts</w:t>
      </w:r>
    </w:p>
    <w:p w14:paraId="51AA1082" w14:textId="77777777" w:rsidR="001A760B" w:rsidRDefault="001A760B" w:rsidP="00601A7C">
      <w:pPr>
        <w:rPr>
          <w:sz w:val="24"/>
          <w:szCs w:val="24"/>
        </w:rPr>
      </w:pPr>
    </w:p>
    <w:p w14:paraId="044835C7" w14:textId="77777777" w:rsidR="001A760B" w:rsidRDefault="001A760B" w:rsidP="006438D8">
      <w:pPr>
        <w:rPr>
          <w:sz w:val="24"/>
          <w:szCs w:val="24"/>
        </w:rPr>
      </w:pPr>
    </w:p>
    <w:p w14:paraId="6143D202" w14:textId="77777777" w:rsidR="001A760B" w:rsidRDefault="001A760B" w:rsidP="006438D8">
      <w:pPr>
        <w:rPr>
          <w:sz w:val="24"/>
          <w:szCs w:val="24"/>
        </w:rPr>
      </w:pPr>
      <w:r>
        <w:rPr>
          <w:sz w:val="24"/>
          <w:szCs w:val="24"/>
        </w:rPr>
        <w:t xml:space="preserve">Market Participants may provide data and information regarding the </w:t>
      </w:r>
      <w:r w:rsidR="002960BD">
        <w:rPr>
          <w:sz w:val="24"/>
          <w:szCs w:val="24"/>
        </w:rPr>
        <w:t xml:space="preserve">notable </w:t>
      </w:r>
      <w:r>
        <w:rPr>
          <w:sz w:val="24"/>
          <w:szCs w:val="24"/>
        </w:rPr>
        <w:t xml:space="preserve">impacts of an incident to ERCOT to be included in the monthly report detailed above. Information provided to ERCOT for the purposes of inclusion in the incident log will be treated </w:t>
      </w:r>
      <w:r w:rsidRPr="005C3CFC">
        <w:rPr>
          <w:rFonts w:cs="Arial"/>
          <w:sz w:val="24"/>
          <w:szCs w:val="24"/>
        </w:rPr>
        <w:t>as confidential and may be submitted t</w:t>
      </w:r>
      <w:r w:rsidR="00F17DFC">
        <w:rPr>
          <w:rFonts w:cs="Arial"/>
          <w:sz w:val="24"/>
          <w:szCs w:val="24"/>
        </w:rPr>
        <w:t>o their client representative.</w:t>
      </w:r>
    </w:p>
    <w:p w14:paraId="01DC71D8" w14:textId="77777777" w:rsidR="001A760B" w:rsidRDefault="001A760B" w:rsidP="007F1AF2">
      <w:pPr>
        <w:rPr>
          <w:i/>
          <w:sz w:val="36"/>
          <w:szCs w:val="36"/>
        </w:rPr>
      </w:pPr>
      <w:r>
        <w:rPr>
          <w:sz w:val="24"/>
          <w:szCs w:val="24"/>
        </w:rPr>
        <w:t xml:space="preserve"> </w:t>
      </w:r>
    </w:p>
    <w:p w14:paraId="01081A27" w14:textId="77777777" w:rsidR="001A760B" w:rsidRPr="00C61905" w:rsidRDefault="008A54B8" w:rsidP="00843796">
      <w:pPr>
        <w:outlineLvl w:val="0"/>
        <w:rPr>
          <w:i/>
          <w:sz w:val="48"/>
          <w:szCs w:val="48"/>
        </w:rPr>
      </w:pPr>
      <w:bookmarkStart w:id="701" w:name="_Toc165705268"/>
      <w:r>
        <w:rPr>
          <w:i/>
          <w:sz w:val="48"/>
          <w:szCs w:val="48"/>
        </w:rPr>
        <w:t>4</w:t>
      </w:r>
      <w:r w:rsidR="001A760B">
        <w:rPr>
          <w:i/>
          <w:sz w:val="48"/>
          <w:szCs w:val="48"/>
        </w:rPr>
        <w:t xml:space="preserve">. </w:t>
      </w:r>
      <w:r w:rsidR="001A760B" w:rsidRPr="00C61905">
        <w:rPr>
          <w:i/>
          <w:sz w:val="48"/>
          <w:szCs w:val="48"/>
        </w:rPr>
        <w:t>Service Availability Renegotiations and Change Control Process</w:t>
      </w:r>
      <w:bookmarkEnd w:id="701"/>
    </w:p>
    <w:p w14:paraId="2EE003DE" w14:textId="77777777" w:rsidR="001A760B" w:rsidRDefault="001A760B" w:rsidP="00843796">
      <w:pPr>
        <w:rPr>
          <w:i/>
          <w:sz w:val="24"/>
          <w:szCs w:val="24"/>
        </w:rPr>
      </w:pPr>
    </w:p>
    <w:p w14:paraId="630120E0" w14:textId="77777777" w:rsidR="001A760B" w:rsidRDefault="001A760B" w:rsidP="00843796">
      <w:pPr>
        <w:rPr>
          <w:sz w:val="24"/>
          <w:szCs w:val="24"/>
        </w:rPr>
      </w:pPr>
      <w:r>
        <w:rPr>
          <w:sz w:val="24"/>
          <w:szCs w:val="24"/>
        </w:rPr>
        <w:t>Renegotiations of ERCOT retail market IT services can be initiated by either Market Participants or ERCOT management by making a request to the Retail Market Subcommittee.</w:t>
      </w:r>
    </w:p>
    <w:p w14:paraId="3D571824" w14:textId="77777777" w:rsidR="001A760B" w:rsidRDefault="001A760B" w:rsidP="00843796">
      <w:pPr>
        <w:rPr>
          <w:sz w:val="24"/>
          <w:szCs w:val="24"/>
        </w:rPr>
      </w:pPr>
    </w:p>
    <w:p w14:paraId="5145E84E" w14:textId="77777777" w:rsidR="001A760B" w:rsidRDefault="001A760B" w:rsidP="00843796">
      <w:pPr>
        <w:rPr>
          <w:sz w:val="24"/>
          <w:szCs w:val="24"/>
        </w:rPr>
      </w:pPr>
      <w:r>
        <w:rPr>
          <w:sz w:val="24"/>
          <w:szCs w:val="24"/>
        </w:rPr>
        <w:t xml:space="preserve">Version control in the form of document version numbering will be maintained in this document as a means of providing a change control process.  </w:t>
      </w:r>
    </w:p>
    <w:p w14:paraId="01EDE044" w14:textId="77777777" w:rsidR="001A760B" w:rsidRDefault="001A760B" w:rsidP="0094263B">
      <w:pPr>
        <w:outlineLvl w:val="0"/>
        <w:rPr>
          <w:i/>
          <w:sz w:val="48"/>
          <w:szCs w:val="48"/>
        </w:rPr>
      </w:pPr>
      <w:bookmarkStart w:id="702" w:name="_Toc165705270"/>
    </w:p>
    <w:p w14:paraId="1DC141B5" w14:textId="77777777" w:rsidR="001A760B" w:rsidRPr="008B34BE" w:rsidRDefault="008A54B8" w:rsidP="0094263B">
      <w:pPr>
        <w:outlineLvl w:val="0"/>
        <w:rPr>
          <w:i/>
          <w:sz w:val="48"/>
          <w:szCs w:val="48"/>
        </w:rPr>
      </w:pPr>
      <w:r>
        <w:rPr>
          <w:i/>
          <w:sz w:val="48"/>
          <w:szCs w:val="48"/>
        </w:rPr>
        <w:t>5</w:t>
      </w:r>
      <w:r w:rsidR="001A760B">
        <w:rPr>
          <w:i/>
          <w:sz w:val="48"/>
          <w:szCs w:val="48"/>
        </w:rPr>
        <w:t xml:space="preserve">. </w:t>
      </w:r>
      <w:r w:rsidR="001A760B" w:rsidRPr="008B34BE">
        <w:rPr>
          <w:i/>
          <w:sz w:val="48"/>
          <w:szCs w:val="48"/>
        </w:rPr>
        <w:t>Annual Review Process</w:t>
      </w:r>
      <w:bookmarkEnd w:id="702"/>
    </w:p>
    <w:p w14:paraId="1A028EA8" w14:textId="77777777" w:rsidR="001A760B" w:rsidRDefault="001A760B" w:rsidP="0094263B">
      <w:pPr>
        <w:rPr>
          <w:sz w:val="24"/>
          <w:szCs w:val="24"/>
        </w:rPr>
      </w:pPr>
    </w:p>
    <w:p w14:paraId="6F277B99" w14:textId="77777777" w:rsidR="001A760B" w:rsidRDefault="001A760B" w:rsidP="0094263B">
      <w:pPr>
        <w:rPr>
          <w:sz w:val="24"/>
          <w:szCs w:val="24"/>
        </w:rPr>
      </w:pPr>
      <w:r>
        <w:rPr>
          <w:sz w:val="24"/>
          <w:szCs w:val="24"/>
        </w:rPr>
        <w:t xml:space="preserve">ERCOT is committed to providing IT services to the competitive electric market in </w:t>
      </w:r>
      <w:smartTag w:uri="urn:schemas-microsoft-com:office:smarttags" w:element="State">
        <w:r>
          <w:rPr>
            <w:sz w:val="24"/>
            <w:szCs w:val="24"/>
          </w:rPr>
          <w:t>Texas</w:t>
        </w:r>
      </w:smartTag>
      <w:r>
        <w:rPr>
          <w:sz w:val="24"/>
          <w:szCs w:val="24"/>
        </w:rPr>
        <w:t xml:space="preserve">.  ERCOT intends that the IT services described in this document align with market participant requirements to the extent that is operationally feasible.  To maintain alignment between the requirements of the market participants and the retail market IT services delivered by ERCOT, the service availability targets defined in this document will be reviewed at least annually. </w:t>
      </w:r>
    </w:p>
    <w:p w14:paraId="58BDA21A" w14:textId="77777777" w:rsidR="001A760B" w:rsidRDefault="001A760B" w:rsidP="0094263B">
      <w:pPr>
        <w:rPr>
          <w:sz w:val="24"/>
          <w:szCs w:val="24"/>
        </w:rPr>
      </w:pPr>
      <w:r>
        <w:rPr>
          <w:sz w:val="24"/>
          <w:szCs w:val="24"/>
        </w:rPr>
        <w:t xml:space="preserve"> </w:t>
      </w:r>
    </w:p>
    <w:p w14:paraId="7E00B3A8" w14:textId="77777777" w:rsidR="001A760B" w:rsidRPr="008B34BE" w:rsidRDefault="008A54B8" w:rsidP="007F1AF2">
      <w:pPr>
        <w:outlineLvl w:val="0"/>
        <w:rPr>
          <w:i/>
          <w:sz w:val="48"/>
          <w:szCs w:val="48"/>
        </w:rPr>
      </w:pPr>
      <w:r>
        <w:rPr>
          <w:i/>
          <w:sz w:val="48"/>
          <w:szCs w:val="48"/>
        </w:rPr>
        <w:t>6</w:t>
      </w:r>
      <w:r w:rsidR="001A760B">
        <w:rPr>
          <w:i/>
          <w:sz w:val="48"/>
          <w:szCs w:val="48"/>
        </w:rPr>
        <w:t>. Approvals</w:t>
      </w:r>
    </w:p>
    <w:p w14:paraId="7BF929AA" w14:textId="77777777" w:rsidR="001A760B" w:rsidRDefault="001A76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4"/>
        <w:gridCol w:w="2220"/>
        <w:gridCol w:w="2634"/>
        <w:gridCol w:w="1522"/>
      </w:tblGrid>
      <w:tr w:rsidR="001A760B" w:rsidRPr="00EC1515" w14:paraId="0D6D7F64" w14:textId="77777777" w:rsidTr="00EC1515">
        <w:tc>
          <w:tcPr>
            <w:tcW w:w="2297" w:type="dxa"/>
            <w:shd w:val="clear" w:color="auto" w:fill="99CCFF"/>
          </w:tcPr>
          <w:p w14:paraId="20C065DB" w14:textId="77777777" w:rsidR="001A760B" w:rsidRPr="00EC1515" w:rsidRDefault="001A760B" w:rsidP="00EC1515">
            <w:pPr>
              <w:jc w:val="center"/>
              <w:rPr>
                <w:rFonts w:cs="Arial"/>
                <w:b/>
              </w:rPr>
            </w:pPr>
            <w:r w:rsidRPr="00EC1515">
              <w:rPr>
                <w:rFonts w:cs="Arial"/>
                <w:b/>
              </w:rPr>
              <w:lastRenderedPageBreak/>
              <w:t>Area of Responsibility</w:t>
            </w:r>
          </w:p>
          <w:p w14:paraId="10104938" w14:textId="77777777" w:rsidR="001A760B" w:rsidRPr="00EC1515" w:rsidRDefault="001A760B" w:rsidP="00EC1515">
            <w:pPr>
              <w:jc w:val="center"/>
              <w:rPr>
                <w:rFonts w:cs="Arial"/>
                <w:b/>
              </w:rPr>
            </w:pPr>
          </w:p>
        </w:tc>
        <w:tc>
          <w:tcPr>
            <w:tcW w:w="2290" w:type="dxa"/>
            <w:shd w:val="clear" w:color="auto" w:fill="99CCFF"/>
          </w:tcPr>
          <w:p w14:paraId="5BD5A7D5" w14:textId="77777777" w:rsidR="001A760B" w:rsidRPr="00EC1515" w:rsidRDefault="001A760B" w:rsidP="00EC1515">
            <w:pPr>
              <w:jc w:val="center"/>
              <w:rPr>
                <w:rFonts w:cs="Arial"/>
                <w:b/>
              </w:rPr>
            </w:pPr>
            <w:r w:rsidRPr="00EC1515">
              <w:rPr>
                <w:rFonts w:cs="Arial"/>
                <w:b/>
              </w:rPr>
              <w:t>Name</w:t>
            </w:r>
          </w:p>
        </w:tc>
        <w:tc>
          <w:tcPr>
            <w:tcW w:w="2728" w:type="dxa"/>
            <w:shd w:val="clear" w:color="auto" w:fill="99CCFF"/>
          </w:tcPr>
          <w:p w14:paraId="2E9482F4" w14:textId="77777777" w:rsidR="001A760B" w:rsidRPr="00EC1515" w:rsidRDefault="001A760B" w:rsidP="00EC1515">
            <w:pPr>
              <w:jc w:val="center"/>
              <w:rPr>
                <w:rFonts w:cs="Arial"/>
                <w:b/>
              </w:rPr>
            </w:pPr>
            <w:r w:rsidRPr="00EC1515">
              <w:rPr>
                <w:rFonts w:cs="Arial"/>
                <w:b/>
              </w:rPr>
              <w:t>Reviewed / Approved</w:t>
            </w:r>
          </w:p>
          <w:p w14:paraId="127085B0" w14:textId="77777777" w:rsidR="001A760B" w:rsidRPr="00EC1515" w:rsidRDefault="001A760B" w:rsidP="00EC1515">
            <w:pPr>
              <w:jc w:val="center"/>
              <w:rPr>
                <w:rFonts w:cs="Arial"/>
                <w:b/>
              </w:rPr>
            </w:pPr>
          </w:p>
        </w:tc>
        <w:tc>
          <w:tcPr>
            <w:tcW w:w="1541" w:type="dxa"/>
            <w:shd w:val="clear" w:color="auto" w:fill="99CCFF"/>
          </w:tcPr>
          <w:p w14:paraId="01C56983" w14:textId="77777777" w:rsidR="001A760B" w:rsidRPr="00EC1515" w:rsidRDefault="001A760B" w:rsidP="00EC1515">
            <w:pPr>
              <w:jc w:val="center"/>
              <w:rPr>
                <w:rFonts w:cs="Arial"/>
                <w:b/>
              </w:rPr>
            </w:pPr>
            <w:r w:rsidRPr="00EC1515">
              <w:rPr>
                <w:rFonts w:cs="Arial"/>
                <w:b/>
              </w:rPr>
              <w:t>Date</w:t>
            </w:r>
          </w:p>
        </w:tc>
      </w:tr>
      <w:tr w:rsidR="001A760B" w:rsidRPr="00EC1515" w14:paraId="1CBE7363" w14:textId="77777777" w:rsidTr="00EC1515">
        <w:trPr>
          <w:trHeight w:val="576"/>
        </w:trPr>
        <w:tc>
          <w:tcPr>
            <w:tcW w:w="2297" w:type="dxa"/>
          </w:tcPr>
          <w:p w14:paraId="3CBCC6AB" w14:textId="77777777" w:rsidR="001A760B" w:rsidRPr="00EC1515" w:rsidRDefault="001A760B" w:rsidP="00705915">
            <w:pPr>
              <w:rPr>
                <w:rFonts w:cs="Arial"/>
              </w:rPr>
            </w:pPr>
            <w:r>
              <w:rPr>
                <w:rFonts w:cs="Arial"/>
              </w:rPr>
              <w:t xml:space="preserve">Manager, </w:t>
            </w:r>
            <w:r w:rsidR="00705915">
              <w:rPr>
                <w:rFonts w:cs="Arial"/>
              </w:rPr>
              <w:t xml:space="preserve">ERCOT </w:t>
            </w:r>
            <w:r>
              <w:rPr>
                <w:rFonts w:cs="Arial"/>
              </w:rPr>
              <w:t>IT</w:t>
            </w:r>
            <w:r w:rsidR="00705915">
              <w:rPr>
                <w:rFonts w:cs="Arial"/>
              </w:rPr>
              <w:t xml:space="preserve"> Support</w:t>
            </w:r>
            <w:r>
              <w:rPr>
                <w:rFonts w:cs="Arial"/>
              </w:rPr>
              <w:t xml:space="preserve"> Service</w:t>
            </w:r>
            <w:r w:rsidR="00705915">
              <w:rPr>
                <w:rFonts w:cs="Arial"/>
              </w:rPr>
              <w:t>s</w:t>
            </w:r>
          </w:p>
        </w:tc>
        <w:tc>
          <w:tcPr>
            <w:tcW w:w="2290" w:type="dxa"/>
          </w:tcPr>
          <w:p w14:paraId="311E6676" w14:textId="77777777" w:rsidR="001A760B" w:rsidRDefault="001A760B" w:rsidP="005C6425">
            <w:pPr>
              <w:rPr>
                <w:rFonts w:cs="Arial"/>
              </w:rPr>
            </w:pPr>
          </w:p>
          <w:p w14:paraId="764D9C9F" w14:textId="77777777" w:rsidR="00705915" w:rsidRPr="00EC1515" w:rsidRDefault="00F17DFC" w:rsidP="005C6425">
            <w:pPr>
              <w:rPr>
                <w:rFonts w:cs="Arial"/>
              </w:rPr>
            </w:pPr>
            <w:r>
              <w:rPr>
                <w:rFonts w:cs="Arial"/>
              </w:rPr>
              <w:t>Trish Matus</w:t>
            </w:r>
          </w:p>
        </w:tc>
        <w:tc>
          <w:tcPr>
            <w:tcW w:w="2728" w:type="dxa"/>
          </w:tcPr>
          <w:p w14:paraId="1A7E8536" w14:textId="77777777" w:rsidR="001A760B" w:rsidDel="00733324" w:rsidRDefault="001A760B" w:rsidP="00EC1515">
            <w:pPr>
              <w:jc w:val="both"/>
              <w:rPr>
                <w:del w:id="703" w:author="Hanna, Mick" w:date="2021-09-23T23:23:00Z"/>
                <w:rFonts w:cs="Arial"/>
              </w:rPr>
            </w:pPr>
          </w:p>
          <w:p w14:paraId="02C92F6E" w14:textId="77777777" w:rsidR="00F17DFC" w:rsidRPr="00EC1515" w:rsidRDefault="00F17DFC" w:rsidP="00EC1515">
            <w:pPr>
              <w:jc w:val="both"/>
              <w:rPr>
                <w:rFonts w:cs="Arial"/>
              </w:rPr>
            </w:pPr>
            <w:del w:id="704" w:author="Hanna, Mick" w:date="2021-09-23T23:23:00Z">
              <w:r w:rsidDel="00733324">
                <w:rPr>
                  <w:rFonts w:cs="Arial"/>
                </w:rPr>
                <w:delText>Reviewed and Approved</w:delText>
              </w:r>
            </w:del>
          </w:p>
        </w:tc>
        <w:tc>
          <w:tcPr>
            <w:tcW w:w="1541" w:type="dxa"/>
          </w:tcPr>
          <w:p w14:paraId="7B2D3505" w14:textId="77777777" w:rsidR="001A760B" w:rsidDel="00733324" w:rsidRDefault="001A760B" w:rsidP="00EC1515">
            <w:pPr>
              <w:jc w:val="both"/>
              <w:rPr>
                <w:del w:id="705" w:author="Hanna, Mick" w:date="2021-09-23T23:23:00Z"/>
                <w:rFonts w:cs="Arial"/>
              </w:rPr>
            </w:pPr>
          </w:p>
          <w:p w14:paraId="10580B84" w14:textId="368EA781" w:rsidR="00F17DFC" w:rsidRPr="00EC1515" w:rsidRDefault="00F17DFC" w:rsidP="00EC1515">
            <w:pPr>
              <w:jc w:val="both"/>
              <w:rPr>
                <w:rFonts w:cs="Arial"/>
              </w:rPr>
            </w:pPr>
            <w:del w:id="706" w:author="Hanna, Mick" w:date="2021-09-23T23:23:00Z">
              <w:r w:rsidDel="00733324">
                <w:rPr>
                  <w:rFonts w:cs="Arial"/>
                </w:rPr>
                <w:delText>11/12/2020</w:delText>
              </w:r>
            </w:del>
          </w:p>
        </w:tc>
      </w:tr>
      <w:tr w:rsidR="001A760B" w:rsidRPr="00EC1515" w14:paraId="4F6DCE78" w14:textId="77777777" w:rsidTr="00EC1515">
        <w:trPr>
          <w:trHeight w:val="576"/>
        </w:trPr>
        <w:tc>
          <w:tcPr>
            <w:tcW w:w="2297" w:type="dxa"/>
          </w:tcPr>
          <w:p w14:paraId="515D6BCA" w14:textId="77777777" w:rsidR="001A760B" w:rsidRPr="00EC1515" w:rsidRDefault="001A760B" w:rsidP="0049034B">
            <w:pPr>
              <w:rPr>
                <w:rFonts w:cs="Arial"/>
              </w:rPr>
            </w:pPr>
            <w:r w:rsidRPr="00EC1515">
              <w:rPr>
                <w:rFonts w:cs="Arial"/>
              </w:rPr>
              <w:t xml:space="preserve">Manager, ERCOT Retail </w:t>
            </w:r>
            <w:r>
              <w:rPr>
                <w:rFonts w:cs="Arial"/>
              </w:rPr>
              <w:t>Operations</w:t>
            </w:r>
          </w:p>
        </w:tc>
        <w:tc>
          <w:tcPr>
            <w:tcW w:w="2290" w:type="dxa"/>
          </w:tcPr>
          <w:p w14:paraId="07FD0186" w14:textId="77777777" w:rsidR="001A760B" w:rsidRDefault="001A760B" w:rsidP="0002487A">
            <w:pPr>
              <w:rPr>
                <w:rFonts w:cs="Arial"/>
              </w:rPr>
            </w:pPr>
          </w:p>
          <w:p w14:paraId="10301CB1" w14:textId="6F67D2EB" w:rsidR="00705915" w:rsidRPr="00EC1515" w:rsidRDefault="00733324" w:rsidP="0002487A">
            <w:pPr>
              <w:rPr>
                <w:rFonts w:cs="Arial"/>
              </w:rPr>
            </w:pPr>
            <w:ins w:id="707" w:author="Hanna, Mick" w:date="2021-09-23T23:23:00Z">
              <w:r>
                <w:rPr>
                  <w:rFonts w:cs="Arial"/>
                </w:rPr>
                <w:t>Dave Michelsen</w:t>
              </w:r>
            </w:ins>
          </w:p>
        </w:tc>
        <w:tc>
          <w:tcPr>
            <w:tcW w:w="2728" w:type="dxa"/>
          </w:tcPr>
          <w:p w14:paraId="20C96FD2" w14:textId="77777777" w:rsidR="001A760B" w:rsidRPr="00EC1515" w:rsidRDefault="001A760B" w:rsidP="0002487A">
            <w:pPr>
              <w:rPr>
                <w:rFonts w:cs="Arial"/>
              </w:rPr>
            </w:pPr>
          </w:p>
        </w:tc>
        <w:tc>
          <w:tcPr>
            <w:tcW w:w="1541" w:type="dxa"/>
          </w:tcPr>
          <w:p w14:paraId="6AD383A2" w14:textId="77777777" w:rsidR="001A760B" w:rsidRPr="00EC1515" w:rsidRDefault="001A760B" w:rsidP="0002487A">
            <w:pPr>
              <w:rPr>
                <w:rFonts w:cs="Arial"/>
              </w:rPr>
            </w:pPr>
          </w:p>
        </w:tc>
      </w:tr>
      <w:tr w:rsidR="001A760B" w:rsidRPr="00EC1515" w14:paraId="44334ACC" w14:textId="77777777" w:rsidTr="00EC1515">
        <w:trPr>
          <w:trHeight w:val="576"/>
        </w:trPr>
        <w:tc>
          <w:tcPr>
            <w:tcW w:w="2297" w:type="dxa"/>
          </w:tcPr>
          <w:p w14:paraId="4296ABBC" w14:textId="77777777" w:rsidR="001A760B" w:rsidRPr="00EC1515" w:rsidRDefault="001A760B" w:rsidP="005C6425">
            <w:pPr>
              <w:rPr>
                <w:rFonts w:cs="Arial"/>
              </w:rPr>
            </w:pPr>
            <w:r w:rsidRPr="00EC1515">
              <w:rPr>
                <w:rFonts w:cs="Arial"/>
              </w:rPr>
              <w:t>Business Sponsor – RMS Chair</w:t>
            </w:r>
          </w:p>
        </w:tc>
        <w:tc>
          <w:tcPr>
            <w:tcW w:w="2290" w:type="dxa"/>
          </w:tcPr>
          <w:p w14:paraId="2947127B" w14:textId="77777777" w:rsidR="001A760B" w:rsidRPr="00EC1515" w:rsidRDefault="001A760B" w:rsidP="005C6425">
            <w:pPr>
              <w:rPr>
                <w:rFonts w:cs="Arial"/>
              </w:rPr>
            </w:pPr>
          </w:p>
        </w:tc>
        <w:tc>
          <w:tcPr>
            <w:tcW w:w="2728" w:type="dxa"/>
          </w:tcPr>
          <w:p w14:paraId="269CC197" w14:textId="77777777" w:rsidR="001A760B" w:rsidRPr="00EC1515" w:rsidRDefault="001A760B" w:rsidP="0002487A">
            <w:pPr>
              <w:rPr>
                <w:rFonts w:cs="Arial"/>
              </w:rPr>
            </w:pPr>
          </w:p>
        </w:tc>
        <w:tc>
          <w:tcPr>
            <w:tcW w:w="1541" w:type="dxa"/>
          </w:tcPr>
          <w:p w14:paraId="66BB8D94" w14:textId="77777777" w:rsidR="001A760B" w:rsidRPr="00EC1515" w:rsidRDefault="001A760B" w:rsidP="0002487A">
            <w:pPr>
              <w:rPr>
                <w:rFonts w:cs="Arial"/>
              </w:rPr>
            </w:pPr>
          </w:p>
        </w:tc>
      </w:tr>
    </w:tbl>
    <w:p w14:paraId="7EC93A63" w14:textId="77777777" w:rsidR="001A760B" w:rsidRDefault="001A760B" w:rsidP="00D36D47">
      <w:pPr>
        <w:outlineLvl w:val="0"/>
        <w:rPr>
          <w:i/>
          <w:sz w:val="36"/>
          <w:szCs w:val="36"/>
        </w:rPr>
      </w:pPr>
      <w:bookmarkStart w:id="708" w:name="_Toc165705271"/>
    </w:p>
    <w:p w14:paraId="08D1F6B5" w14:textId="77777777" w:rsidR="001A760B" w:rsidRPr="00CF57BB" w:rsidRDefault="001A760B" w:rsidP="00D36D47">
      <w:pPr>
        <w:outlineLvl w:val="0"/>
        <w:rPr>
          <w:i/>
          <w:sz w:val="32"/>
          <w:szCs w:val="32"/>
        </w:rPr>
      </w:pPr>
      <w:r w:rsidRPr="00CF57BB">
        <w:rPr>
          <w:i/>
          <w:sz w:val="32"/>
          <w:szCs w:val="32"/>
        </w:rPr>
        <w:t>Appendix A: Definitions</w:t>
      </w:r>
      <w:bookmarkEnd w:id="708"/>
      <w:r w:rsidRPr="00CF57BB">
        <w:rPr>
          <w:i/>
          <w:sz w:val="32"/>
          <w:szCs w:val="32"/>
        </w:rPr>
        <w:t xml:space="preserve"> </w:t>
      </w:r>
    </w:p>
    <w:p w14:paraId="79F23247" w14:textId="77777777" w:rsidR="001A760B" w:rsidRDefault="001A760B"/>
    <w:p w14:paraId="5B7FB44B" w14:textId="77777777" w:rsidR="001A760B" w:rsidRDefault="001A760B">
      <w:pPr>
        <w:rPr>
          <w:sz w:val="24"/>
          <w:szCs w:val="24"/>
        </w:rPr>
      </w:pPr>
      <w:r w:rsidRPr="00D36D47">
        <w:rPr>
          <w:sz w:val="24"/>
          <w:szCs w:val="24"/>
        </w:rPr>
        <w:t>This section contains definitions of the systems referred to in this document and of the commonly used acronyms.</w:t>
      </w:r>
    </w:p>
    <w:p w14:paraId="4D348DAB" w14:textId="77777777" w:rsidR="001A760B" w:rsidRDefault="001A760B" w:rsidP="0070765A">
      <w:pPr>
        <w:numPr>
          <w:ilvl w:val="0"/>
          <w:numId w:val="17"/>
        </w:numPr>
        <w:rPr>
          <w:sz w:val="24"/>
          <w:szCs w:val="24"/>
        </w:rPr>
      </w:pPr>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period of time</w:t>
      </w:r>
    </w:p>
    <w:p w14:paraId="742BAC97" w14:textId="77777777" w:rsidR="001A760B" w:rsidRPr="00BB5A4C" w:rsidRDefault="001A760B" w:rsidP="00757396">
      <w:pPr>
        <w:numPr>
          <w:ilvl w:val="0"/>
          <w:numId w:val="17"/>
        </w:numPr>
        <w:rPr>
          <w:sz w:val="24"/>
          <w:szCs w:val="24"/>
        </w:rPr>
      </w:pPr>
      <w:r w:rsidRPr="00BB5A4C">
        <w:rPr>
          <w:b/>
          <w:sz w:val="24"/>
          <w:szCs w:val="24"/>
          <w:u w:val="single"/>
        </w:rPr>
        <w:t>Core Hours:</w:t>
      </w:r>
      <w:r>
        <w:rPr>
          <w:sz w:val="24"/>
          <w:szCs w:val="24"/>
        </w:rPr>
        <w:t xml:space="preserve"> 7am to 7pm Monday through Friday</w:t>
      </w:r>
      <w:r w:rsidR="00383D9A">
        <w:rPr>
          <w:sz w:val="24"/>
          <w:szCs w:val="24"/>
        </w:rPr>
        <w:t xml:space="preserve"> excluding ERCOT holidays</w:t>
      </w:r>
    </w:p>
    <w:p w14:paraId="4A890408" w14:textId="77777777" w:rsidR="001A760B" w:rsidRDefault="001A760B" w:rsidP="00757396">
      <w:pPr>
        <w:numPr>
          <w:ilvl w:val="0"/>
          <w:numId w:val="17"/>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w:t>
      </w:r>
      <w:r>
        <w:rPr>
          <w:sz w:val="24"/>
          <w:szCs w:val="24"/>
        </w:rPr>
        <w:t>availability</w:t>
      </w:r>
      <w:r w:rsidRPr="00C54E0C">
        <w:rPr>
          <w:sz w:val="24"/>
          <w:szCs w:val="24"/>
        </w:rPr>
        <w:t xml:space="preserve"> of ERCOT IT systems to be impacted while still allowing for processing of or access to these systems</w:t>
      </w:r>
    </w:p>
    <w:p w14:paraId="056C8565" w14:textId="77777777" w:rsidR="00FF30D0" w:rsidRPr="00FF30D0" w:rsidRDefault="00FF30D0" w:rsidP="00757396">
      <w:pPr>
        <w:numPr>
          <w:ilvl w:val="0"/>
          <w:numId w:val="17"/>
        </w:numPr>
        <w:rPr>
          <w:sz w:val="24"/>
          <w:szCs w:val="24"/>
        </w:rPr>
      </w:pPr>
      <w:r w:rsidRPr="00431050">
        <w:rPr>
          <w:b/>
          <w:sz w:val="24"/>
          <w:szCs w:val="24"/>
          <w:u w:val="single"/>
        </w:rPr>
        <w:t>Extended Unplanned Outage:</w:t>
      </w:r>
      <w:r>
        <w:rPr>
          <w:b/>
          <w:sz w:val="24"/>
          <w:szCs w:val="24"/>
        </w:rPr>
        <w:t xml:space="preserve"> </w:t>
      </w:r>
      <w:r w:rsidRPr="00FF30D0">
        <w:rPr>
          <w:sz w:val="24"/>
          <w:szCs w:val="24"/>
        </w:rPr>
        <w:t>Outage greater than 1 hour during core hours (7am to 7pm Monday-Friday) and Saturday 7am to 7pm</w:t>
      </w:r>
    </w:p>
    <w:p w14:paraId="2F46290B" w14:textId="77777777" w:rsidR="001A760B" w:rsidRDefault="001A760B" w:rsidP="00757396">
      <w:pPr>
        <w:numPr>
          <w:ilvl w:val="0"/>
          <w:numId w:val="17"/>
        </w:numPr>
        <w:rPr>
          <w:sz w:val="24"/>
          <w:szCs w:val="24"/>
        </w:rPr>
      </w:pPr>
      <w:r w:rsidRPr="003B480D">
        <w:rPr>
          <w:b/>
          <w:sz w:val="24"/>
          <w:szCs w:val="24"/>
          <w:u w:val="single"/>
        </w:rPr>
        <w:t>Electronic Data Interchange (EDI):</w:t>
      </w:r>
      <w:r>
        <w:rPr>
          <w:sz w:val="24"/>
          <w:szCs w:val="24"/>
        </w:rPr>
        <w:t xml:space="preserve"> the transfer of data electronically</w:t>
      </w:r>
    </w:p>
    <w:p w14:paraId="31A14B10" w14:textId="77777777" w:rsidR="001A760B" w:rsidRDefault="001A760B" w:rsidP="00757396">
      <w:pPr>
        <w:numPr>
          <w:ilvl w:val="0"/>
          <w:numId w:val="17"/>
        </w:numPr>
        <w:rPr>
          <w:sz w:val="24"/>
          <w:szCs w:val="24"/>
        </w:rPr>
      </w:pPr>
      <w:r w:rsidRPr="006217C2">
        <w:rPr>
          <w:b/>
          <w:sz w:val="24"/>
          <w:szCs w:val="24"/>
          <w:u w:val="single"/>
        </w:rPr>
        <w:t>Gross minutes</w:t>
      </w:r>
      <w:r>
        <w:rPr>
          <w:sz w:val="24"/>
          <w:szCs w:val="24"/>
        </w:rPr>
        <w:t xml:space="preserve"> - total minutes in a month</w:t>
      </w:r>
    </w:p>
    <w:p w14:paraId="13C963E8" w14:textId="77777777" w:rsidR="001A760B" w:rsidRDefault="001A760B" w:rsidP="00757396">
      <w:pPr>
        <w:numPr>
          <w:ilvl w:val="0"/>
          <w:numId w:val="17"/>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14:paraId="300A6C83" w14:textId="77777777" w:rsidR="001A760B" w:rsidRDefault="001A760B" w:rsidP="00757396">
      <w:pPr>
        <w:numPr>
          <w:ilvl w:val="0"/>
          <w:numId w:val="17"/>
        </w:numPr>
        <w:rPr>
          <w:sz w:val="24"/>
          <w:szCs w:val="24"/>
        </w:rPr>
      </w:pPr>
      <w:r w:rsidRPr="006217C2">
        <w:rPr>
          <w:b/>
          <w:sz w:val="24"/>
          <w:szCs w:val="24"/>
          <w:u w:val="single"/>
        </w:rPr>
        <w:t>Integration:</w:t>
      </w:r>
      <w:r>
        <w:rPr>
          <w:sz w:val="24"/>
          <w:szCs w:val="24"/>
        </w:rPr>
        <w:t xml:space="preserve"> T</w:t>
      </w:r>
      <w:r w:rsidRPr="0054023A">
        <w:rPr>
          <w:sz w:val="24"/>
          <w:szCs w:val="24"/>
        </w:rPr>
        <w:t>he creation of links between previously separate computer systems, applications, services or processes</w:t>
      </w:r>
    </w:p>
    <w:p w14:paraId="1AF19E08" w14:textId="77777777" w:rsidR="001A760B" w:rsidRPr="00A80536" w:rsidRDefault="001A760B" w:rsidP="00757396">
      <w:pPr>
        <w:numPr>
          <w:ilvl w:val="0"/>
          <w:numId w:val="17"/>
        </w:numPr>
        <w:rPr>
          <w:rFonts w:cs="Arial"/>
          <w:color w:val="000000"/>
        </w:rPr>
      </w:pPr>
      <w:r w:rsidRPr="005E14A6">
        <w:rPr>
          <w:b/>
          <w:sz w:val="24"/>
          <w:szCs w:val="24"/>
          <w:u w:val="single"/>
        </w:rPr>
        <w:t>NAESB:</w:t>
      </w:r>
      <w:r>
        <w:rPr>
          <w:sz w:val="24"/>
          <w:szCs w:val="24"/>
        </w:rPr>
        <w:t xml:space="preserve"> </w:t>
      </w:r>
      <w:r w:rsidRPr="00A80536">
        <w:rPr>
          <w:sz w:val="24"/>
          <w:szCs w:val="24"/>
        </w:rPr>
        <w:t>The North American Energy Standards Board (NAESB) serves as an industry forum for the development and promotion of standards which will lead to a seamless marketplace for wholesale and retail natural gas and electricity</w:t>
      </w:r>
      <w:r>
        <w:rPr>
          <w:sz w:val="24"/>
          <w:szCs w:val="24"/>
        </w:rPr>
        <w:t xml:space="preserve">.  The </w:t>
      </w:r>
      <w:smartTag w:uri="urn:schemas-microsoft-com:office:smarttags" w:element="State">
        <w:r>
          <w:rPr>
            <w:sz w:val="24"/>
            <w:szCs w:val="24"/>
          </w:rPr>
          <w:t>Texas</w:t>
        </w:r>
      </w:smartTag>
      <w:r>
        <w:rPr>
          <w:sz w:val="24"/>
          <w:szCs w:val="24"/>
        </w:rPr>
        <w:t xml:space="preserve"> electric market has implemented NAESB EDM v1.6 as the required data transport mechanism.  </w:t>
      </w:r>
    </w:p>
    <w:p w14:paraId="42485479" w14:textId="77777777" w:rsidR="001A760B" w:rsidRDefault="001A760B" w:rsidP="00757396">
      <w:pPr>
        <w:numPr>
          <w:ilvl w:val="0"/>
          <w:numId w:val="17"/>
        </w:numPr>
        <w:rPr>
          <w:sz w:val="24"/>
          <w:szCs w:val="24"/>
        </w:rPr>
      </w:pPr>
      <w:r w:rsidRPr="006217C2">
        <w:rPr>
          <w:b/>
          <w:sz w:val="24"/>
          <w:szCs w:val="24"/>
          <w:u w:val="single"/>
        </w:rPr>
        <w:t>Net minutes</w:t>
      </w:r>
      <w:r w:rsidRPr="006217C2">
        <w:rPr>
          <w:b/>
          <w:sz w:val="24"/>
          <w:szCs w:val="24"/>
        </w:rPr>
        <w:t>:</w:t>
      </w:r>
      <w:r>
        <w:rPr>
          <w:sz w:val="24"/>
          <w:szCs w:val="24"/>
        </w:rPr>
        <w:t xml:space="preserve"> gross minutes minus planned outage minutes</w:t>
      </w:r>
    </w:p>
    <w:p w14:paraId="6BDD8F4E" w14:textId="77777777" w:rsidR="001A760B" w:rsidRDefault="001A760B" w:rsidP="00F741DC">
      <w:pPr>
        <w:numPr>
          <w:ilvl w:val="0"/>
          <w:numId w:val="17"/>
        </w:numPr>
        <w:rPr>
          <w:sz w:val="24"/>
          <w:szCs w:val="24"/>
        </w:rPr>
      </w:pPr>
      <w:r>
        <w:rPr>
          <w:b/>
          <w:bCs/>
          <w:sz w:val="24"/>
          <w:szCs w:val="24"/>
          <w:u w:val="single"/>
        </w:rPr>
        <w:t xml:space="preserve">Outage : </w:t>
      </w:r>
      <w:r>
        <w:rPr>
          <w:sz w:val="24"/>
          <w:szCs w:val="24"/>
        </w:rPr>
        <w:t>a temporary period where ERCOT IT systems are unavailable</w:t>
      </w:r>
    </w:p>
    <w:p w14:paraId="2DCF8C03" w14:textId="77777777" w:rsidR="001A760B" w:rsidRDefault="001A760B" w:rsidP="00F741DC">
      <w:pPr>
        <w:numPr>
          <w:ilvl w:val="1"/>
          <w:numId w:val="17"/>
        </w:numPr>
        <w:rPr>
          <w:sz w:val="24"/>
          <w:szCs w:val="24"/>
        </w:rPr>
      </w:pPr>
      <w:r>
        <w:rPr>
          <w:b/>
          <w:bCs/>
          <w:sz w:val="24"/>
          <w:szCs w:val="24"/>
          <w:u w:val="single"/>
        </w:rPr>
        <w:t>Planned Outage:</w:t>
      </w:r>
      <w:r>
        <w:rPr>
          <w:sz w:val="24"/>
          <w:szCs w:val="24"/>
        </w:rPr>
        <w:t xml:space="preserve"> a planned change in ERCOT IT systems that leads to them being unavailable</w:t>
      </w:r>
    </w:p>
    <w:p w14:paraId="0E3B1F7E" w14:textId="77777777" w:rsidR="001A760B" w:rsidRDefault="001A760B" w:rsidP="00F741DC">
      <w:pPr>
        <w:numPr>
          <w:ilvl w:val="1"/>
          <w:numId w:val="17"/>
        </w:numPr>
        <w:rPr>
          <w:sz w:val="24"/>
          <w:szCs w:val="24"/>
        </w:rPr>
      </w:pPr>
      <w:r>
        <w:rPr>
          <w:b/>
          <w:bCs/>
          <w:sz w:val="24"/>
          <w:szCs w:val="24"/>
          <w:u w:val="single"/>
        </w:rPr>
        <w:t>Unplanned Outage:</w:t>
      </w:r>
      <w:r>
        <w:rPr>
          <w:sz w:val="24"/>
          <w:szCs w:val="24"/>
        </w:rPr>
        <w:t xml:space="preserve"> any incident resulting in</w:t>
      </w:r>
      <w:r>
        <w:rPr>
          <w:b/>
          <w:bCs/>
          <w:sz w:val="24"/>
          <w:szCs w:val="24"/>
          <w:u w:val="single"/>
        </w:rPr>
        <w:t xml:space="preserve"> </w:t>
      </w:r>
      <w:r>
        <w:rPr>
          <w:color w:val="000000"/>
          <w:sz w:val="24"/>
          <w:szCs w:val="24"/>
        </w:rPr>
        <w:t>the unexpected failure of a computer or network hardware system or software application causing ERCOT IT systems to be unavailable</w:t>
      </w:r>
      <w:r>
        <w:rPr>
          <w:sz w:val="24"/>
          <w:szCs w:val="24"/>
        </w:rPr>
        <w:t>. In determining if an incident is classified as an unplanned outage or a degradation, ERCOT may use the following benchmark:</w:t>
      </w:r>
      <w:r>
        <w:rPr>
          <w:b/>
          <w:bCs/>
          <w:sz w:val="24"/>
          <w:szCs w:val="24"/>
        </w:rPr>
        <w:t xml:space="preserve"> </w:t>
      </w:r>
    </w:p>
    <w:p w14:paraId="0D33D46E" w14:textId="77777777" w:rsidR="001A760B" w:rsidRPr="002B4EB7" w:rsidRDefault="001A760B" w:rsidP="001B6959">
      <w:pPr>
        <w:numPr>
          <w:ilvl w:val="2"/>
          <w:numId w:val="17"/>
        </w:numPr>
        <w:rPr>
          <w:rFonts w:cs="Arial"/>
          <w:sz w:val="24"/>
          <w:szCs w:val="24"/>
        </w:rPr>
      </w:pPr>
      <w:r>
        <w:rPr>
          <w:b/>
          <w:bCs/>
          <w:sz w:val="24"/>
          <w:szCs w:val="24"/>
        </w:rPr>
        <w:t>Retail Processing</w:t>
      </w:r>
      <w:r>
        <w:rPr>
          <w:sz w:val="24"/>
          <w:szCs w:val="24"/>
        </w:rPr>
        <w:t xml:space="preserve">: an unplanned outage would be declared if an incident leads to over 15% of transactions being out of </w:t>
      </w:r>
      <w:r w:rsidRPr="001B6959">
        <w:rPr>
          <w:rFonts w:cs="Arial"/>
          <w:sz w:val="24"/>
          <w:szCs w:val="24"/>
        </w:rPr>
        <w:t>protocol during the</w:t>
      </w:r>
      <w:r w:rsidRPr="001B6959">
        <w:rPr>
          <w:rFonts w:cs="Arial"/>
          <w:color w:val="FF0000"/>
          <w:sz w:val="24"/>
          <w:szCs w:val="24"/>
        </w:rPr>
        <w:t xml:space="preserve"> </w:t>
      </w:r>
      <w:r w:rsidRPr="002B4EB7">
        <w:rPr>
          <w:rFonts w:cs="Arial"/>
          <w:sz w:val="24"/>
          <w:szCs w:val="24"/>
        </w:rPr>
        <w:t>period the incident occurred</w:t>
      </w:r>
    </w:p>
    <w:p w14:paraId="18694785" w14:textId="77777777" w:rsidR="001A760B" w:rsidRDefault="001A760B" w:rsidP="00757396">
      <w:pPr>
        <w:numPr>
          <w:ilvl w:val="0"/>
          <w:numId w:val="17"/>
        </w:numPr>
        <w:rPr>
          <w:sz w:val="24"/>
          <w:szCs w:val="24"/>
        </w:rPr>
      </w:pPr>
      <w:r w:rsidRPr="006217C2">
        <w:rPr>
          <w:b/>
          <w:sz w:val="24"/>
          <w:szCs w:val="24"/>
          <w:u w:val="single"/>
        </w:rPr>
        <w:lastRenderedPageBreak/>
        <w:t>Planned outage minutes</w:t>
      </w:r>
      <w:r>
        <w:rPr>
          <w:sz w:val="24"/>
          <w:szCs w:val="24"/>
        </w:rPr>
        <w:t xml:space="preserve">: minutes used by ERCOT during the maintenance and release windows </w:t>
      </w:r>
    </w:p>
    <w:p w14:paraId="19E97EB4" w14:textId="77777777" w:rsidR="001A760B" w:rsidRPr="006D20F7" w:rsidRDefault="001A760B" w:rsidP="00A80536">
      <w:pPr>
        <w:numPr>
          <w:ilvl w:val="0"/>
          <w:numId w:val="17"/>
        </w:numPr>
        <w:rPr>
          <w:sz w:val="24"/>
          <w:szCs w:val="24"/>
        </w:rPr>
      </w:pPr>
      <w:r w:rsidRPr="006217C2">
        <w:rPr>
          <w:b/>
          <w:sz w:val="24"/>
          <w:szCs w:val="24"/>
          <w:u w:val="single"/>
        </w:rPr>
        <w:t>Proxy Server:</w:t>
      </w:r>
      <w:r w:rsidRPr="006D20F7">
        <w:rPr>
          <w:sz w:val="24"/>
          <w:szCs w:val="24"/>
        </w:rPr>
        <w:t xml:space="preserve"> a </w:t>
      </w:r>
      <w:r w:rsidRPr="00B47B4C">
        <w:rPr>
          <w:sz w:val="24"/>
          <w:szCs w:val="24"/>
        </w:rPr>
        <w:t>server</w:t>
      </w:r>
      <w:r>
        <w:rPr>
          <w:sz w:val="24"/>
          <w:szCs w:val="24"/>
        </w:rPr>
        <w:t xml:space="preserve"> </w:t>
      </w:r>
      <w:r w:rsidRPr="006D20F7">
        <w:rPr>
          <w:sz w:val="24"/>
          <w:szCs w:val="24"/>
        </w:rPr>
        <w:t xml:space="preserve">which services the requests of its </w:t>
      </w:r>
      <w:r w:rsidRPr="00B47B4C">
        <w:rPr>
          <w:sz w:val="24"/>
          <w:szCs w:val="24"/>
        </w:rPr>
        <w:t>clients</w:t>
      </w:r>
      <w:r w:rsidRPr="006D20F7">
        <w:rPr>
          <w:sz w:val="24"/>
          <w:szCs w:val="24"/>
        </w:rPr>
        <w:t xml:space="preserve"> by forwarding requests to other servers</w:t>
      </w:r>
    </w:p>
    <w:p w14:paraId="2DAE7A83" w14:textId="77777777" w:rsidR="001A760B" w:rsidRDefault="001A760B" w:rsidP="005E14A6">
      <w:pPr>
        <w:numPr>
          <w:ilvl w:val="0"/>
          <w:numId w:val="17"/>
        </w:numPr>
        <w:rPr>
          <w:sz w:val="24"/>
          <w:szCs w:val="24"/>
        </w:rPr>
      </w:pPr>
      <w:r w:rsidRPr="005E14A6">
        <w:rPr>
          <w:b/>
          <w:sz w:val="24"/>
          <w:szCs w:val="24"/>
          <w:u w:val="single"/>
        </w:rPr>
        <w:t>Registration Application:</w:t>
      </w:r>
      <w:r>
        <w:rPr>
          <w:sz w:val="24"/>
          <w:szCs w:val="24"/>
        </w:rPr>
        <w:t xml:space="preserve"> ERCOT</w:t>
      </w:r>
      <w:r w:rsidRPr="00475E7F">
        <w:rPr>
          <w:sz w:val="24"/>
          <w:szCs w:val="24"/>
        </w:rPr>
        <w:t xml:space="preserve">’s </w:t>
      </w:r>
      <w:r>
        <w:rPr>
          <w:sz w:val="24"/>
          <w:szCs w:val="24"/>
        </w:rPr>
        <w:t xml:space="preserve">customer relationship management </w:t>
      </w:r>
      <w:r w:rsidRPr="00475E7F">
        <w:rPr>
          <w:sz w:val="24"/>
          <w:szCs w:val="24"/>
        </w:rPr>
        <w:t>system</w:t>
      </w:r>
      <w:r>
        <w:rPr>
          <w:sz w:val="24"/>
          <w:szCs w:val="24"/>
        </w:rPr>
        <w:t xml:space="preserve">  (excluding eService application for Wholesale Settlement disputes)</w:t>
      </w:r>
    </w:p>
    <w:p w14:paraId="199EB322" w14:textId="77777777" w:rsidR="001A760B" w:rsidRPr="006217C2" w:rsidRDefault="001A760B" w:rsidP="008225F3">
      <w:pPr>
        <w:numPr>
          <w:ilvl w:val="0"/>
          <w:numId w:val="17"/>
        </w:numPr>
        <w:rPr>
          <w:b/>
          <w:sz w:val="24"/>
          <w:szCs w:val="24"/>
          <w:u w:val="single"/>
        </w:rPr>
      </w:pPr>
      <w:r w:rsidRPr="006217C2">
        <w:rPr>
          <w:b/>
          <w:sz w:val="24"/>
          <w:szCs w:val="24"/>
          <w:u w:val="single"/>
        </w:rPr>
        <w:t>Retail Transactions:</w:t>
      </w:r>
    </w:p>
    <w:p w14:paraId="784AD406" w14:textId="77777777" w:rsidR="001A760B" w:rsidRDefault="001A760B" w:rsidP="008225F3">
      <w:pPr>
        <w:numPr>
          <w:ilvl w:val="1"/>
          <w:numId w:val="17"/>
        </w:numPr>
        <w:rPr>
          <w:sz w:val="24"/>
          <w:szCs w:val="24"/>
        </w:rPr>
      </w:pPr>
      <w:r>
        <w:rPr>
          <w:sz w:val="24"/>
          <w:szCs w:val="24"/>
        </w:rPr>
        <w:t>814 – Enrollment transaction used for registration in the retail market</w:t>
      </w:r>
    </w:p>
    <w:p w14:paraId="69B4DE9E" w14:textId="77777777" w:rsidR="001A760B" w:rsidRDefault="001A760B" w:rsidP="008225F3">
      <w:pPr>
        <w:numPr>
          <w:ilvl w:val="1"/>
          <w:numId w:val="17"/>
        </w:numPr>
        <w:rPr>
          <w:sz w:val="24"/>
          <w:szCs w:val="24"/>
        </w:rPr>
      </w:pPr>
      <w:r>
        <w:rPr>
          <w:sz w:val="24"/>
          <w:szCs w:val="24"/>
        </w:rPr>
        <w:t>867 – Usage transaction used for reporting consumption or generation of electricity</w:t>
      </w:r>
    </w:p>
    <w:p w14:paraId="5ACD37BA" w14:textId="77777777" w:rsidR="001A760B" w:rsidRDefault="001A760B" w:rsidP="008225F3">
      <w:pPr>
        <w:numPr>
          <w:ilvl w:val="1"/>
          <w:numId w:val="17"/>
        </w:numPr>
        <w:rPr>
          <w:sz w:val="24"/>
          <w:szCs w:val="24"/>
        </w:rPr>
      </w:pPr>
      <w:r>
        <w:rPr>
          <w:sz w:val="24"/>
          <w:szCs w:val="24"/>
        </w:rPr>
        <w:t>824 – Application advice transaction used for responding to errors on 867 usage transactions</w:t>
      </w:r>
    </w:p>
    <w:p w14:paraId="0DDFBCBB" w14:textId="77777777" w:rsidR="001A760B" w:rsidRDefault="001A760B" w:rsidP="008225F3">
      <w:pPr>
        <w:numPr>
          <w:ilvl w:val="1"/>
          <w:numId w:val="17"/>
        </w:numPr>
        <w:rPr>
          <w:sz w:val="24"/>
          <w:szCs w:val="24"/>
        </w:rPr>
      </w:pPr>
      <w:r>
        <w:rPr>
          <w:sz w:val="24"/>
          <w:szCs w:val="24"/>
        </w:rPr>
        <w:t>997 – Acknowledgement transaction</w:t>
      </w:r>
    </w:p>
    <w:p w14:paraId="5B580376" w14:textId="77777777" w:rsidR="001A760B" w:rsidRDefault="001A760B" w:rsidP="008225F3">
      <w:pPr>
        <w:numPr>
          <w:ilvl w:val="0"/>
          <w:numId w:val="17"/>
        </w:numPr>
        <w:rPr>
          <w:sz w:val="24"/>
          <w:szCs w:val="24"/>
        </w:rPr>
      </w:pPr>
      <w:r w:rsidRPr="006217C2">
        <w:rPr>
          <w:b/>
          <w:sz w:val="24"/>
          <w:szCs w:val="24"/>
          <w:u w:val="single"/>
        </w:rPr>
        <w:t>Service availability percent</w:t>
      </w:r>
      <w:r>
        <w:rPr>
          <w:sz w:val="24"/>
          <w:szCs w:val="24"/>
          <w:u w:val="single"/>
        </w:rPr>
        <w:t>:</w:t>
      </w:r>
      <w:r>
        <w:rPr>
          <w:sz w:val="24"/>
          <w:szCs w:val="24"/>
        </w:rPr>
        <w:t xml:space="preserve"> the percent of time that retail transaction processing services were available, not including planned outage minutes</w:t>
      </w:r>
    </w:p>
    <w:p w14:paraId="5A89A22D" w14:textId="77777777" w:rsidR="001A760B" w:rsidRDefault="001A760B" w:rsidP="0075636C">
      <w:pPr>
        <w:numPr>
          <w:ilvl w:val="0"/>
          <w:numId w:val="17"/>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14:paraId="6D1F9028" w14:textId="77777777" w:rsidR="00692A81" w:rsidRPr="00FE6D3B" w:rsidRDefault="00692A81" w:rsidP="00FE6D3B">
      <w:pPr>
        <w:outlineLvl w:val="0"/>
        <w:rPr>
          <w:sz w:val="36"/>
          <w:szCs w:val="36"/>
        </w:rPr>
      </w:pPr>
    </w:p>
    <w:p w14:paraId="6EEA3960" w14:textId="77777777" w:rsidR="0078675D" w:rsidRPr="00692A81" w:rsidRDefault="0078675D" w:rsidP="00224C79">
      <w:pPr>
        <w:rPr>
          <w:b/>
          <w:sz w:val="24"/>
          <w:szCs w:val="24"/>
        </w:rPr>
      </w:pPr>
    </w:p>
    <w:sectPr w:rsidR="0078675D" w:rsidRPr="00692A81" w:rsidSect="00AF470A">
      <w:headerReference w:type="default" r:id="rId29"/>
      <w:footerReference w:type="default" r:id="rId30"/>
      <w:pgSz w:w="12240" w:h="15840"/>
      <w:pgMar w:top="1440" w:right="1800" w:bottom="144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2D5328" w14:textId="77777777" w:rsidR="00D710B3" w:rsidRDefault="00D710B3">
      <w:r>
        <w:separator/>
      </w:r>
    </w:p>
  </w:endnote>
  <w:endnote w:type="continuationSeparator" w:id="0">
    <w:p w14:paraId="032A9446" w14:textId="77777777" w:rsidR="00D710B3" w:rsidRDefault="00D710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E4710C" w14:textId="4F213F25" w:rsidR="00124F17" w:rsidRPr="009A0368" w:rsidRDefault="00124F17">
    <w:pPr>
      <w:pStyle w:val="Footer"/>
      <w:rPr>
        <w:i/>
        <w:sz w:val="16"/>
        <w:szCs w:val="16"/>
      </w:rPr>
    </w:pPr>
    <w:r w:rsidRPr="009A0368">
      <w:rPr>
        <w:i/>
        <w:sz w:val="16"/>
        <w:szCs w:val="16"/>
      </w:rPr>
      <w:t xml:space="preserve">Retail Market </w:t>
    </w:r>
    <w:r>
      <w:rPr>
        <w:i/>
        <w:sz w:val="16"/>
        <w:szCs w:val="16"/>
      </w:rPr>
      <w:t>IT Services SLA</w:t>
    </w:r>
  </w:p>
  <w:p w14:paraId="0AD1C4E3" w14:textId="7AA9BDB8" w:rsidR="00124F17" w:rsidRDefault="00124F17">
    <w:pPr>
      <w:pStyle w:val="Footer"/>
      <w:rPr>
        <w:i/>
        <w:sz w:val="16"/>
        <w:szCs w:val="16"/>
      </w:rPr>
    </w:pPr>
    <w:r w:rsidRPr="009A0368">
      <w:rPr>
        <w:i/>
        <w:sz w:val="16"/>
        <w:szCs w:val="16"/>
      </w:rPr>
      <w:t xml:space="preserve">ERCOT </w:t>
    </w:r>
    <w:r>
      <w:rPr>
        <w:i/>
        <w:sz w:val="16"/>
        <w:szCs w:val="16"/>
      </w:rPr>
      <w:t>–</w:t>
    </w:r>
    <w:r w:rsidRPr="009A0368">
      <w:rPr>
        <w:i/>
        <w:sz w:val="16"/>
        <w:szCs w:val="16"/>
      </w:rPr>
      <w:t xml:space="preserve"> </w:t>
    </w:r>
    <w:del w:id="709" w:author="Hanna, Mick" w:date="2021-09-23T23:07:00Z">
      <w:r w:rsidRPr="009A0368" w:rsidDel="00A813FE">
        <w:rPr>
          <w:i/>
          <w:sz w:val="16"/>
          <w:szCs w:val="16"/>
        </w:rPr>
        <w:delText>20</w:delText>
      </w:r>
      <w:r w:rsidDel="00A813FE">
        <w:rPr>
          <w:i/>
          <w:sz w:val="16"/>
          <w:szCs w:val="16"/>
        </w:rPr>
        <w:delText>21</w:delText>
      </w:r>
    </w:del>
    <w:ins w:id="710" w:author="Hanna, Mick" w:date="2021-09-23T23:07:00Z">
      <w:r>
        <w:rPr>
          <w:i/>
          <w:sz w:val="16"/>
          <w:szCs w:val="16"/>
        </w:rPr>
        <w:t>2022</w:t>
      </w:r>
    </w:ins>
    <w:r>
      <w:rPr>
        <w:i/>
        <w:sz w:val="16"/>
        <w:szCs w:val="16"/>
      </w:rPr>
      <w:tab/>
    </w:r>
  </w:p>
  <w:p w14:paraId="2C7ADEAE" w14:textId="77777777" w:rsidR="00124F17" w:rsidRPr="00B46001" w:rsidRDefault="00124F17" w:rsidP="00B46001">
    <w:pPr>
      <w:pStyle w:val="Footer"/>
      <w:jc w:val="right"/>
      <w:rPr>
        <w:rStyle w:val="PageNumber"/>
        <w:i/>
        <w:sz w:val="16"/>
        <w:szCs w:val="16"/>
      </w:rPr>
    </w:pPr>
    <w:r w:rsidRPr="00B46001">
      <w:rPr>
        <w:rStyle w:val="PageNumber"/>
        <w:i/>
        <w:sz w:val="16"/>
        <w:szCs w:val="16"/>
      </w:rPr>
      <w:t>Public</w:t>
    </w:r>
  </w:p>
  <w:p w14:paraId="00BD851E" w14:textId="77777777" w:rsidR="00124F17" w:rsidRPr="009A0368" w:rsidRDefault="00124F17" w:rsidP="00B46001">
    <w:pPr>
      <w:pStyle w:val="Footer"/>
      <w:jc w:val="right"/>
      <w:rPr>
        <w:i/>
        <w:sz w:val="16"/>
        <w:szCs w:val="16"/>
      </w:rPr>
    </w:pP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C1DDA6" w14:textId="77777777" w:rsidR="00D710B3" w:rsidRDefault="00D710B3">
      <w:r>
        <w:separator/>
      </w:r>
    </w:p>
  </w:footnote>
  <w:footnote w:type="continuationSeparator" w:id="0">
    <w:p w14:paraId="6D2C2149" w14:textId="77777777" w:rsidR="00D710B3" w:rsidRDefault="00D710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607862" w14:textId="77777777" w:rsidR="00124F17" w:rsidRDefault="00124F17">
    <w:pPr>
      <w:pStyle w:val="Header"/>
    </w:pPr>
    <w:r>
      <w:rPr>
        <w:noProof/>
      </w:rPr>
      <mc:AlternateContent>
        <mc:Choice Requires="wps">
          <w:drawing>
            <wp:anchor distT="4294967293" distB="4294967293" distL="114300" distR="114300" simplePos="0" relativeHeight="251657728" behindDoc="0" locked="0" layoutInCell="1" allowOverlap="1" wp14:anchorId="5F0808A3" wp14:editId="524041DC">
              <wp:simplePos x="0" y="0"/>
              <wp:positionH relativeFrom="column">
                <wp:posOffset>0</wp:posOffset>
              </wp:positionH>
              <wp:positionV relativeFrom="paragraph">
                <wp:posOffset>457199</wp:posOffset>
              </wp:positionV>
              <wp:extent cx="5486400" cy="0"/>
              <wp:effectExtent l="0" t="0" r="26035" b="19050"/>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38B622" id="Line 1" o:spid="_x0000_s1026" style="position:absolute;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kS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"/>
          </w:pict>
        </mc:Fallback>
      </mc:AlternateContent>
    </w:r>
    <w:r>
      <w:tab/>
    </w:r>
    <w:r>
      <w:tab/>
    </w:r>
    <w:r w:rsidRPr="00C20444">
      <w:rPr>
        <w:noProof/>
      </w:rPr>
      <w:drawing>
        <wp:inline distT="0" distB="0" distL="0" distR="0" wp14:anchorId="062B7D4D" wp14:editId="4D72A76C">
          <wp:extent cx="723900" cy="361950"/>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2F4A72"/>
    <w:multiLevelType w:val="hybridMultilevel"/>
    <w:tmpl w:val="9DF43FD0"/>
    <w:lvl w:ilvl="0" w:tplc="7E8C1FD8">
      <w:start w:val="1"/>
      <w:numFmt w:val="bullet"/>
      <w:lvlText w:val=""/>
      <w:lvlJc w:val="left"/>
      <w:pPr>
        <w:tabs>
          <w:tab w:val="num" w:pos="720"/>
        </w:tabs>
        <w:ind w:left="720" w:hanging="360"/>
      </w:pPr>
      <w:rPr>
        <w:rFonts w:ascii="Wingdings" w:hAnsi="Wingdings" w:hint="default"/>
      </w:rPr>
    </w:lvl>
    <w:lvl w:ilvl="1" w:tplc="014AF03C">
      <w:start w:val="1"/>
      <w:numFmt w:val="bullet"/>
      <w:lvlText w:val=""/>
      <w:lvlJc w:val="left"/>
      <w:pPr>
        <w:tabs>
          <w:tab w:val="num" w:pos="1440"/>
        </w:tabs>
        <w:ind w:left="1440" w:hanging="360"/>
      </w:pPr>
      <w:rPr>
        <w:rFonts w:ascii="Wingdings" w:hAnsi="Wingdings" w:hint="default"/>
      </w:rPr>
    </w:lvl>
    <w:lvl w:ilvl="2" w:tplc="E7A67E00" w:tentative="1">
      <w:start w:val="1"/>
      <w:numFmt w:val="bullet"/>
      <w:lvlText w:val=""/>
      <w:lvlJc w:val="left"/>
      <w:pPr>
        <w:tabs>
          <w:tab w:val="num" w:pos="2160"/>
        </w:tabs>
        <w:ind w:left="2160" w:hanging="360"/>
      </w:pPr>
      <w:rPr>
        <w:rFonts w:ascii="Wingdings" w:hAnsi="Wingdings" w:hint="default"/>
      </w:rPr>
    </w:lvl>
    <w:lvl w:ilvl="3" w:tplc="42B6912C" w:tentative="1">
      <w:start w:val="1"/>
      <w:numFmt w:val="bullet"/>
      <w:lvlText w:val=""/>
      <w:lvlJc w:val="left"/>
      <w:pPr>
        <w:tabs>
          <w:tab w:val="num" w:pos="2880"/>
        </w:tabs>
        <w:ind w:left="2880" w:hanging="360"/>
      </w:pPr>
      <w:rPr>
        <w:rFonts w:ascii="Wingdings" w:hAnsi="Wingdings" w:hint="default"/>
      </w:rPr>
    </w:lvl>
    <w:lvl w:ilvl="4" w:tplc="EB269628" w:tentative="1">
      <w:start w:val="1"/>
      <w:numFmt w:val="bullet"/>
      <w:lvlText w:val=""/>
      <w:lvlJc w:val="left"/>
      <w:pPr>
        <w:tabs>
          <w:tab w:val="num" w:pos="3600"/>
        </w:tabs>
        <w:ind w:left="3600" w:hanging="360"/>
      </w:pPr>
      <w:rPr>
        <w:rFonts w:ascii="Wingdings" w:hAnsi="Wingdings" w:hint="default"/>
      </w:rPr>
    </w:lvl>
    <w:lvl w:ilvl="5" w:tplc="F7EA9662" w:tentative="1">
      <w:start w:val="1"/>
      <w:numFmt w:val="bullet"/>
      <w:lvlText w:val=""/>
      <w:lvlJc w:val="left"/>
      <w:pPr>
        <w:tabs>
          <w:tab w:val="num" w:pos="4320"/>
        </w:tabs>
        <w:ind w:left="4320" w:hanging="360"/>
      </w:pPr>
      <w:rPr>
        <w:rFonts w:ascii="Wingdings" w:hAnsi="Wingdings" w:hint="default"/>
      </w:rPr>
    </w:lvl>
    <w:lvl w:ilvl="6" w:tplc="95A2E6D6" w:tentative="1">
      <w:start w:val="1"/>
      <w:numFmt w:val="bullet"/>
      <w:lvlText w:val=""/>
      <w:lvlJc w:val="left"/>
      <w:pPr>
        <w:tabs>
          <w:tab w:val="num" w:pos="5040"/>
        </w:tabs>
        <w:ind w:left="5040" w:hanging="360"/>
      </w:pPr>
      <w:rPr>
        <w:rFonts w:ascii="Wingdings" w:hAnsi="Wingdings" w:hint="default"/>
      </w:rPr>
    </w:lvl>
    <w:lvl w:ilvl="7" w:tplc="2D16FEC2" w:tentative="1">
      <w:start w:val="1"/>
      <w:numFmt w:val="bullet"/>
      <w:lvlText w:val=""/>
      <w:lvlJc w:val="left"/>
      <w:pPr>
        <w:tabs>
          <w:tab w:val="num" w:pos="5760"/>
        </w:tabs>
        <w:ind w:left="5760" w:hanging="360"/>
      </w:pPr>
      <w:rPr>
        <w:rFonts w:ascii="Wingdings" w:hAnsi="Wingdings" w:hint="default"/>
      </w:rPr>
    </w:lvl>
    <w:lvl w:ilvl="8" w:tplc="F7C26976"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3DD7658"/>
    <w:multiLevelType w:val="hybridMultilevel"/>
    <w:tmpl w:val="ACE09DFE"/>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8D479E"/>
    <w:multiLevelType w:val="hybridMultilevel"/>
    <w:tmpl w:val="9A287F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FC3B4D"/>
    <w:multiLevelType w:val="hybridMultilevel"/>
    <w:tmpl w:val="983A7F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AF3857"/>
    <w:multiLevelType w:val="hybridMultilevel"/>
    <w:tmpl w:val="5360F89E"/>
    <w:lvl w:ilvl="0" w:tplc="904C270C">
      <w:start w:val="1"/>
      <w:numFmt w:val="bullet"/>
      <w:lvlText w:val=""/>
      <w:lvlJc w:val="left"/>
      <w:pPr>
        <w:tabs>
          <w:tab w:val="num" w:pos="720"/>
        </w:tabs>
        <w:ind w:left="720" w:hanging="360"/>
      </w:pPr>
      <w:rPr>
        <w:rFonts w:ascii="Wingdings" w:hAnsi="Wingdings" w:hint="default"/>
      </w:rPr>
    </w:lvl>
    <w:lvl w:ilvl="1" w:tplc="57CC7FB0">
      <w:start w:val="1"/>
      <w:numFmt w:val="bullet"/>
      <w:lvlText w:val=""/>
      <w:lvlJc w:val="left"/>
      <w:pPr>
        <w:tabs>
          <w:tab w:val="num" w:pos="1440"/>
        </w:tabs>
        <w:ind w:left="1440" w:hanging="360"/>
      </w:pPr>
      <w:rPr>
        <w:rFonts w:ascii="Wingdings" w:hAnsi="Wingdings" w:hint="default"/>
      </w:rPr>
    </w:lvl>
    <w:lvl w:ilvl="2" w:tplc="004800D2" w:tentative="1">
      <w:start w:val="1"/>
      <w:numFmt w:val="bullet"/>
      <w:lvlText w:val=""/>
      <w:lvlJc w:val="left"/>
      <w:pPr>
        <w:tabs>
          <w:tab w:val="num" w:pos="2160"/>
        </w:tabs>
        <w:ind w:left="2160" w:hanging="360"/>
      </w:pPr>
      <w:rPr>
        <w:rFonts w:ascii="Wingdings" w:hAnsi="Wingdings" w:hint="default"/>
      </w:rPr>
    </w:lvl>
    <w:lvl w:ilvl="3" w:tplc="B7E4326C" w:tentative="1">
      <w:start w:val="1"/>
      <w:numFmt w:val="bullet"/>
      <w:lvlText w:val=""/>
      <w:lvlJc w:val="left"/>
      <w:pPr>
        <w:tabs>
          <w:tab w:val="num" w:pos="2880"/>
        </w:tabs>
        <w:ind w:left="2880" w:hanging="360"/>
      </w:pPr>
      <w:rPr>
        <w:rFonts w:ascii="Wingdings" w:hAnsi="Wingdings" w:hint="default"/>
      </w:rPr>
    </w:lvl>
    <w:lvl w:ilvl="4" w:tplc="B89A92B8" w:tentative="1">
      <w:start w:val="1"/>
      <w:numFmt w:val="bullet"/>
      <w:lvlText w:val=""/>
      <w:lvlJc w:val="left"/>
      <w:pPr>
        <w:tabs>
          <w:tab w:val="num" w:pos="3600"/>
        </w:tabs>
        <w:ind w:left="3600" w:hanging="360"/>
      </w:pPr>
      <w:rPr>
        <w:rFonts w:ascii="Wingdings" w:hAnsi="Wingdings" w:hint="default"/>
      </w:rPr>
    </w:lvl>
    <w:lvl w:ilvl="5" w:tplc="28F0EEBC" w:tentative="1">
      <w:start w:val="1"/>
      <w:numFmt w:val="bullet"/>
      <w:lvlText w:val=""/>
      <w:lvlJc w:val="left"/>
      <w:pPr>
        <w:tabs>
          <w:tab w:val="num" w:pos="4320"/>
        </w:tabs>
        <w:ind w:left="4320" w:hanging="360"/>
      </w:pPr>
      <w:rPr>
        <w:rFonts w:ascii="Wingdings" w:hAnsi="Wingdings" w:hint="default"/>
      </w:rPr>
    </w:lvl>
    <w:lvl w:ilvl="6" w:tplc="61BA71BE" w:tentative="1">
      <w:start w:val="1"/>
      <w:numFmt w:val="bullet"/>
      <w:lvlText w:val=""/>
      <w:lvlJc w:val="left"/>
      <w:pPr>
        <w:tabs>
          <w:tab w:val="num" w:pos="5040"/>
        </w:tabs>
        <w:ind w:left="5040" w:hanging="360"/>
      </w:pPr>
      <w:rPr>
        <w:rFonts w:ascii="Wingdings" w:hAnsi="Wingdings" w:hint="default"/>
      </w:rPr>
    </w:lvl>
    <w:lvl w:ilvl="7" w:tplc="EB92C3C8" w:tentative="1">
      <w:start w:val="1"/>
      <w:numFmt w:val="bullet"/>
      <w:lvlText w:val=""/>
      <w:lvlJc w:val="left"/>
      <w:pPr>
        <w:tabs>
          <w:tab w:val="num" w:pos="5760"/>
        </w:tabs>
        <w:ind w:left="5760" w:hanging="360"/>
      </w:pPr>
      <w:rPr>
        <w:rFonts w:ascii="Wingdings" w:hAnsi="Wingdings" w:hint="default"/>
      </w:rPr>
    </w:lvl>
    <w:lvl w:ilvl="8" w:tplc="6750E91E"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370E67"/>
    <w:multiLevelType w:val="hybridMultilevel"/>
    <w:tmpl w:val="875088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126FAF"/>
    <w:multiLevelType w:val="hybridMultilevel"/>
    <w:tmpl w:val="AA2A9058"/>
    <w:lvl w:ilvl="0" w:tplc="3FA05392">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1B3611C5"/>
    <w:multiLevelType w:val="multilevel"/>
    <w:tmpl w:val="ABBCF21E"/>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C1B663F"/>
    <w:multiLevelType w:val="hybridMultilevel"/>
    <w:tmpl w:val="2208EA9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72C78BD"/>
    <w:multiLevelType w:val="hybridMultilevel"/>
    <w:tmpl w:val="920AF3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0FC6507"/>
    <w:multiLevelType w:val="multilevel"/>
    <w:tmpl w:val="9A287FEA"/>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9E42512"/>
    <w:multiLevelType w:val="hybridMultilevel"/>
    <w:tmpl w:val="B952F112"/>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D2504C3"/>
    <w:multiLevelType w:val="multilevel"/>
    <w:tmpl w:val="AD68E9FC"/>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0A299B"/>
    <w:multiLevelType w:val="hybridMultilevel"/>
    <w:tmpl w:val="D33C3F10"/>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38A49B5"/>
    <w:multiLevelType w:val="hybridMultilevel"/>
    <w:tmpl w:val="C5D88B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4A41A9C"/>
    <w:multiLevelType w:val="hybridMultilevel"/>
    <w:tmpl w:val="1DF6C306"/>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15E38CA"/>
    <w:multiLevelType w:val="hybridMultilevel"/>
    <w:tmpl w:val="AD68E9FC"/>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67A3C63"/>
    <w:multiLevelType w:val="hybridMultilevel"/>
    <w:tmpl w:val="CB7251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8CE18B2"/>
    <w:multiLevelType w:val="hybridMultilevel"/>
    <w:tmpl w:val="0EF8AF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8E751AB"/>
    <w:multiLevelType w:val="hybridMultilevel"/>
    <w:tmpl w:val="A7B8C798"/>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14B4334"/>
    <w:multiLevelType w:val="hybridMultilevel"/>
    <w:tmpl w:val="ABBCF21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5DD0BA2"/>
    <w:multiLevelType w:val="hybridMultilevel"/>
    <w:tmpl w:val="EB20A7A0"/>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AA87676"/>
    <w:multiLevelType w:val="hybridMultilevel"/>
    <w:tmpl w:val="E480869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CEE29F9"/>
    <w:multiLevelType w:val="hybridMultilevel"/>
    <w:tmpl w:val="F6362578"/>
    <w:lvl w:ilvl="0" w:tplc="FA88E450">
      <w:start w:val="1"/>
      <w:numFmt w:val="bullet"/>
      <w:lvlText w:val=""/>
      <w:lvlJc w:val="left"/>
      <w:pPr>
        <w:tabs>
          <w:tab w:val="num" w:pos="720"/>
        </w:tabs>
        <w:ind w:left="720" w:hanging="360"/>
      </w:pPr>
      <w:rPr>
        <w:rFonts w:ascii="Wingdings" w:hAnsi="Wingdings" w:hint="default"/>
      </w:rPr>
    </w:lvl>
    <w:lvl w:ilvl="1" w:tplc="79146452">
      <w:start w:val="1"/>
      <w:numFmt w:val="bullet"/>
      <w:lvlText w:val=""/>
      <w:lvlJc w:val="left"/>
      <w:pPr>
        <w:tabs>
          <w:tab w:val="num" w:pos="1440"/>
        </w:tabs>
        <w:ind w:left="1440" w:hanging="360"/>
      </w:pPr>
      <w:rPr>
        <w:rFonts w:ascii="Wingdings" w:hAnsi="Wingdings" w:hint="default"/>
      </w:rPr>
    </w:lvl>
    <w:lvl w:ilvl="2" w:tplc="261C4F96" w:tentative="1">
      <w:start w:val="1"/>
      <w:numFmt w:val="bullet"/>
      <w:lvlText w:val=""/>
      <w:lvlJc w:val="left"/>
      <w:pPr>
        <w:tabs>
          <w:tab w:val="num" w:pos="2160"/>
        </w:tabs>
        <w:ind w:left="2160" w:hanging="360"/>
      </w:pPr>
      <w:rPr>
        <w:rFonts w:ascii="Wingdings" w:hAnsi="Wingdings" w:hint="default"/>
      </w:rPr>
    </w:lvl>
    <w:lvl w:ilvl="3" w:tplc="C6D67B4E" w:tentative="1">
      <w:start w:val="1"/>
      <w:numFmt w:val="bullet"/>
      <w:lvlText w:val=""/>
      <w:lvlJc w:val="left"/>
      <w:pPr>
        <w:tabs>
          <w:tab w:val="num" w:pos="2880"/>
        </w:tabs>
        <w:ind w:left="2880" w:hanging="360"/>
      </w:pPr>
      <w:rPr>
        <w:rFonts w:ascii="Wingdings" w:hAnsi="Wingdings" w:hint="default"/>
      </w:rPr>
    </w:lvl>
    <w:lvl w:ilvl="4" w:tplc="EA56851A" w:tentative="1">
      <w:start w:val="1"/>
      <w:numFmt w:val="bullet"/>
      <w:lvlText w:val=""/>
      <w:lvlJc w:val="left"/>
      <w:pPr>
        <w:tabs>
          <w:tab w:val="num" w:pos="3600"/>
        </w:tabs>
        <w:ind w:left="3600" w:hanging="360"/>
      </w:pPr>
      <w:rPr>
        <w:rFonts w:ascii="Wingdings" w:hAnsi="Wingdings" w:hint="default"/>
      </w:rPr>
    </w:lvl>
    <w:lvl w:ilvl="5" w:tplc="B6C66B06" w:tentative="1">
      <w:start w:val="1"/>
      <w:numFmt w:val="bullet"/>
      <w:lvlText w:val=""/>
      <w:lvlJc w:val="left"/>
      <w:pPr>
        <w:tabs>
          <w:tab w:val="num" w:pos="4320"/>
        </w:tabs>
        <w:ind w:left="4320" w:hanging="360"/>
      </w:pPr>
      <w:rPr>
        <w:rFonts w:ascii="Wingdings" w:hAnsi="Wingdings" w:hint="default"/>
      </w:rPr>
    </w:lvl>
    <w:lvl w:ilvl="6" w:tplc="5D0C2DDC" w:tentative="1">
      <w:start w:val="1"/>
      <w:numFmt w:val="bullet"/>
      <w:lvlText w:val=""/>
      <w:lvlJc w:val="left"/>
      <w:pPr>
        <w:tabs>
          <w:tab w:val="num" w:pos="5040"/>
        </w:tabs>
        <w:ind w:left="5040" w:hanging="360"/>
      </w:pPr>
      <w:rPr>
        <w:rFonts w:ascii="Wingdings" w:hAnsi="Wingdings" w:hint="default"/>
      </w:rPr>
    </w:lvl>
    <w:lvl w:ilvl="7" w:tplc="C3ECDA98" w:tentative="1">
      <w:start w:val="1"/>
      <w:numFmt w:val="bullet"/>
      <w:lvlText w:val=""/>
      <w:lvlJc w:val="left"/>
      <w:pPr>
        <w:tabs>
          <w:tab w:val="num" w:pos="5760"/>
        </w:tabs>
        <w:ind w:left="5760" w:hanging="360"/>
      </w:pPr>
      <w:rPr>
        <w:rFonts w:ascii="Wingdings" w:hAnsi="Wingdings" w:hint="default"/>
      </w:rPr>
    </w:lvl>
    <w:lvl w:ilvl="8" w:tplc="8C8C5BCC"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154793A"/>
    <w:multiLevelType w:val="hybridMultilevel"/>
    <w:tmpl w:val="4B3C98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BE963B7"/>
    <w:multiLevelType w:val="hybridMultilevel"/>
    <w:tmpl w:val="79FE6B20"/>
    <w:lvl w:ilvl="0" w:tplc="12686FBA">
      <w:start w:val="1"/>
      <w:numFmt w:val="bullet"/>
      <w:lvlText w:val="–"/>
      <w:lvlJc w:val="left"/>
      <w:pPr>
        <w:tabs>
          <w:tab w:val="num" w:pos="720"/>
        </w:tabs>
        <w:ind w:left="720" w:hanging="360"/>
      </w:pPr>
      <w:rPr>
        <w:rFonts w:ascii="Times New Roman" w:hAnsi="Times New Roman" w:hint="default"/>
      </w:rPr>
    </w:lvl>
    <w:lvl w:ilvl="1" w:tplc="9CA013F8">
      <w:start w:val="1"/>
      <w:numFmt w:val="bullet"/>
      <w:lvlText w:val="–"/>
      <w:lvlJc w:val="left"/>
      <w:pPr>
        <w:tabs>
          <w:tab w:val="num" w:pos="1440"/>
        </w:tabs>
        <w:ind w:left="1440" w:hanging="360"/>
      </w:pPr>
      <w:rPr>
        <w:rFonts w:ascii="Times New Roman" w:hAnsi="Times New Roman" w:hint="default"/>
      </w:rPr>
    </w:lvl>
    <w:lvl w:ilvl="2" w:tplc="6CC8D75C" w:tentative="1">
      <w:start w:val="1"/>
      <w:numFmt w:val="bullet"/>
      <w:lvlText w:val="–"/>
      <w:lvlJc w:val="left"/>
      <w:pPr>
        <w:tabs>
          <w:tab w:val="num" w:pos="2160"/>
        </w:tabs>
        <w:ind w:left="2160" w:hanging="360"/>
      </w:pPr>
      <w:rPr>
        <w:rFonts w:ascii="Times New Roman" w:hAnsi="Times New Roman" w:hint="default"/>
      </w:rPr>
    </w:lvl>
    <w:lvl w:ilvl="3" w:tplc="733AF5A0" w:tentative="1">
      <w:start w:val="1"/>
      <w:numFmt w:val="bullet"/>
      <w:lvlText w:val="–"/>
      <w:lvlJc w:val="left"/>
      <w:pPr>
        <w:tabs>
          <w:tab w:val="num" w:pos="2880"/>
        </w:tabs>
        <w:ind w:left="2880" w:hanging="360"/>
      </w:pPr>
      <w:rPr>
        <w:rFonts w:ascii="Times New Roman" w:hAnsi="Times New Roman" w:hint="default"/>
      </w:rPr>
    </w:lvl>
    <w:lvl w:ilvl="4" w:tplc="A882043C" w:tentative="1">
      <w:start w:val="1"/>
      <w:numFmt w:val="bullet"/>
      <w:lvlText w:val="–"/>
      <w:lvlJc w:val="left"/>
      <w:pPr>
        <w:tabs>
          <w:tab w:val="num" w:pos="3600"/>
        </w:tabs>
        <w:ind w:left="3600" w:hanging="360"/>
      </w:pPr>
      <w:rPr>
        <w:rFonts w:ascii="Times New Roman" w:hAnsi="Times New Roman" w:hint="default"/>
      </w:rPr>
    </w:lvl>
    <w:lvl w:ilvl="5" w:tplc="AC42EFF4" w:tentative="1">
      <w:start w:val="1"/>
      <w:numFmt w:val="bullet"/>
      <w:lvlText w:val="–"/>
      <w:lvlJc w:val="left"/>
      <w:pPr>
        <w:tabs>
          <w:tab w:val="num" w:pos="4320"/>
        </w:tabs>
        <w:ind w:left="4320" w:hanging="360"/>
      </w:pPr>
      <w:rPr>
        <w:rFonts w:ascii="Times New Roman" w:hAnsi="Times New Roman" w:hint="default"/>
      </w:rPr>
    </w:lvl>
    <w:lvl w:ilvl="6" w:tplc="154EA036" w:tentative="1">
      <w:start w:val="1"/>
      <w:numFmt w:val="bullet"/>
      <w:lvlText w:val="–"/>
      <w:lvlJc w:val="left"/>
      <w:pPr>
        <w:tabs>
          <w:tab w:val="num" w:pos="5040"/>
        </w:tabs>
        <w:ind w:left="5040" w:hanging="360"/>
      </w:pPr>
      <w:rPr>
        <w:rFonts w:ascii="Times New Roman" w:hAnsi="Times New Roman" w:hint="default"/>
      </w:rPr>
    </w:lvl>
    <w:lvl w:ilvl="7" w:tplc="CAD6143E" w:tentative="1">
      <w:start w:val="1"/>
      <w:numFmt w:val="bullet"/>
      <w:lvlText w:val="–"/>
      <w:lvlJc w:val="left"/>
      <w:pPr>
        <w:tabs>
          <w:tab w:val="num" w:pos="5760"/>
        </w:tabs>
        <w:ind w:left="5760" w:hanging="360"/>
      </w:pPr>
      <w:rPr>
        <w:rFonts w:ascii="Times New Roman" w:hAnsi="Times New Roman" w:hint="default"/>
      </w:rPr>
    </w:lvl>
    <w:lvl w:ilvl="8" w:tplc="FACAD8A6"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7C441E15"/>
    <w:multiLevelType w:val="multilevel"/>
    <w:tmpl w:val="A55092A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DF62879"/>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520"/>
        </w:tabs>
        <w:ind w:left="1728" w:hanging="648"/>
      </w:pPr>
      <w:rPr>
        <w:rFonts w:cs="Times New Roman"/>
      </w:rPr>
    </w:lvl>
    <w:lvl w:ilvl="4">
      <w:start w:val="1"/>
      <w:numFmt w:val="decimal"/>
      <w:lvlText w:val="%1.%2.%3.%4.%5."/>
      <w:lvlJc w:val="left"/>
      <w:pPr>
        <w:tabs>
          <w:tab w:val="num" w:pos="3240"/>
        </w:tabs>
        <w:ind w:left="2232" w:hanging="792"/>
      </w:pPr>
      <w:rPr>
        <w:rFonts w:cs="Times New Roman"/>
      </w:rPr>
    </w:lvl>
    <w:lvl w:ilvl="5">
      <w:start w:val="1"/>
      <w:numFmt w:val="decimal"/>
      <w:lvlText w:val="%1.%2.%3.%4.%5.%6."/>
      <w:lvlJc w:val="left"/>
      <w:pPr>
        <w:tabs>
          <w:tab w:val="num" w:pos="396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5040"/>
        </w:tabs>
        <w:ind w:left="3744" w:hanging="1224"/>
      </w:pPr>
      <w:rPr>
        <w:rFonts w:cs="Times New Roman"/>
      </w:rPr>
    </w:lvl>
    <w:lvl w:ilvl="8">
      <w:start w:val="1"/>
      <w:numFmt w:val="decimal"/>
      <w:lvlText w:val="%1.%2.%3.%4.%5.%6.%7.%8.%9."/>
      <w:lvlJc w:val="left"/>
      <w:pPr>
        <w:tabs>
          <w:tab w:val="num" w:pos="5760"/>
        </w:tabs>
        <w:ind w:left="4320" w:hanging="1440"/>
      </w:pPr>
      <w:rPr>
        <w:rFonts w:cs="Times New Roman"/>
      </w:rPr>
    </w:lvl>
  </w:abstractNum>
  <w:num w:numId="1">
    <w:abstractNumId w:val="3"/>
  </w:num>
  <w:num w:numId="2">
    <w:abstractNumId w:val="2"/>
  </w:num>
  <w:num w:numId="3">
    <w:abstractNumId w:val="5"/>
  </w:num>
  <w:num w:numId="4">
    <w:abstractNumId w:val="10"/>
  </w:num>
  <w:num w:numId="5">
    <w:abstractNumId w:val="17"/>
  </w:num>
  <w:num w:numId="6">
    <w:abstractNumId w:val="14"/>
  </w:num>
  <w:num w:numId="7">
    <w:abstractNumId w:val="18"/>
  </w:num>
  <w:num w:numId="8">
    <w:abstractNumId w:val="9"/>
  </w:num>
  <w:num w:numId="9">
    <w:abstractNumId w:val="24"/>
  </w:num>
  <w:num w:numId="10">
    <w:abstractNumId w:val="23"/>
  </w:num>
  <w:num w:numId="11">
    <w:abstractNumId w:val="19"/>
  </w:num>
  <w:num w:numId="12">
    <w:abstractNumId w:val="15"/>
  </w:num>
  <w:num w:numId="13">
    <w:abstractNumId w:val="11"/>
  </w:num>
  <w:num w:numId="14">
    <w:abstractNumId w:val="1"/>
  </w:num>
  <w:num w:numId="15">
    <w:abstractNumId w:val="13"/>
  </w:num>
  <w:num w:numId="16">
    <w:abstractNumId w:val="21"/>
  </w:num>
  <w:num w:numId="17">
    <w:abstractNumId w:val="8"/>
  </w:num>
  <w:num w:numId="18">
    <w:abstractNumId w:val="16"/>
  </w:num>
  <w:num w:numId="19">
    <w:abstractNumId w:val="6"/>
  </w:num>
  <w:num w:numId="20">
    <w:abstractNumId w:val="12"/>
  </w:num>
  <w:num w:numId="21">
    <w:abstractNumId w:val="20"/>
  </w:num>
  <w:num w:numId="22">
    <w:abstractNumId w:val="7"/>
  </w:num>
  <w:num w:numId="23">
    <w:abstractNumId w:val="27"/>
  </w:num>
  <w:num w:numId="24">
    <w:abstractNumId w:val="22"/>
  </w:num>
  <w:num w:numId="25">
    <w:abstractNumId w:val="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6"/>
  </w:num>
  <w:num w:numId="27">
    <w:abstractNumId w:val="0"/>
  </w:num>
  <w:num w:numId="28">
    <w:abstractNumId w:val="25"/>
  </w:num>
  <w:num w:numId="29">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anna, Mick">
    <w15:presenceInfo w15:providerId="None" w15:userId="Hanna, Mi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31B6"/>
    <w:rsid w:val="000031DC"/>
    <w:rsid w:val="00012DFB"/>
    <w:rsid w:val="00013181"/>
    <w:rsid w:val="00014F69"/>
    <w:rsid w:val="00017852"/>
    <w:rsid w:val="0002487A"/>
    <w:rsid w:val="00030685"/>
    <w:rsid w:val="00030CA6"/>
    <w:rsid w:val="00031C88"/>
    <w:rsid w:val="00044E7E"/>
    <w:rsid w:val="00045A9B"/>
    <w:rsid w:val="000506EE"/>
    <w:rsid w:val="00050EFE"/>
    <w:rsid w:val="00053A32"/>
    <w:rsid w:val="00053EC2"/>
    <w:rsid w:val="000545A4"/>
    <w:rsid w:val="00054AF9"/>
    <w:rsid w:val="000557F2"/>
    <w:rsid w:val="00055AEB"/>
    <w:rsid w:val="00057D1A"/>
    <w:rsid w:val="00057FEA"/>
    <w:rsid w:val="000612BC"/>
    <w:rsid w:val="00062087"/>
    <w:rsid w:val="000623D3"/>
    <w:rsid w:val="000654EA"/>
    <w:rsid w:val="000665CF"/>
    <w:rsid w:val="00066960"/>
    <w:rsid w:val="00066FA2"/>
    <w:rsid w:val="00074042"/>
    <w:rsid w:val="000754E3"/>
    <w:rsid w:val="000762B6"/>
    <w:rsid w:val="000776D9"/>
    <w:rsid w:val="000808D6"/>
    <w:rsid w:val="000821AB"/>
    <w:rsid w:val="0008368A"/>
    <w:rsid w:val="000836B4"/>
    <w:rsid w:val="00084DF8"/>
    <w:rsid w:val="0008693A"/>
    <w:rsid w:val="00092C5A"/>
    <w:rsid w:val="00093EFD"/>
    <w:rsid w:val="000A2C05"/>
    <w:rsid w:val="000B04A4"/>
    <w:rsid w:val="000B4089"/>
    <w:rsid w:val="000B49DC"/>
    <w:rsid w:val="000C3D9E"/>
    <w:rsid w:val="000C6D32"/>
    <w:rsid w:val="000C7225"/>
    <w:rsid w:val="000D139E"/>
    <w:rsid w:val="000D1D8B"/>
    <w:rsid w:val="000D2D56"/>
    <w:rsid w:val="000D3F94"/>
    <w:rsid w:val="000D4A62"/>
    <w:rsid w:val="000D6A82"/>
    <w:rsid w:val="000D7956"/>
    <w:rsid w:val="000E0BC9"/>
    <w:rsid w:val="000E6A34"/>
    <w:rsid w:val="000F07E5"/>
    <w:rsid w:val="000F4288"/>
    <w:rsid w:val="000F5268"/>
    <w:rsid w:val="000F76CD"/>
    <w:rsid w:val="0010036F"/>
    <w:rsid w:val="00103359"/>
    <w:rsid w:val="00112DB7"/>
    <w:rsid w:val="001131B6"/>
    <w:rsid w:val="00120194"/>
    <w:rsid w:val="00120D12"/>
    <w:rsid w:val="00121877"/>
    <w:rsid w:val="00124F17"/>
    <w:rsid w:val="00127C62"/>
    <w:rsid w:val="001338CB"/>
    <w:rsid w:val="0013439B"/>
    <w:rsid w:val="00134E14"/>
    <w:rsid w:val="001404F2"/>
    <w:rsid w:val="00140EF1"/>
    <w:rsid w:val="00141CC0"/>
    <w:rsid w:val="001420A6"/>
    <w:rsid w:val="001434A0"/>
    <w:rsid w:val="001464B0"/>
    <w:rsid w:val="00147253"/>
    <w:rsid w:val="0015125C"/>
    <w:rsid w:val="001533E4"/>
    <w:rsid w:val="0015432C"/>
    <w:rsid w:val="001547DD"/>
    <w:rsid w:val="00155931"/>
    <w:rsid w:val="001560A8"/>
    <w:rsid w:val="00156A35"/>
    <w:rsid w:val="00160BED"/>
    <w:rsid w:val="001627A4"/>
    <w:rsid w:val="001640D9"/>
    <w:rsid w:val="00164324"/>
    <w:rsid w:val="0017174F"/>
    <w:rsid w:val="00174683"/>
    <w:rsid w:val="001747F2"/>
    <w:rsid w:val="00180A48"/>
    <w:rsid w:val="001839E5"/>
    <w:rsid w:val="00185670"/>
    <w:rsid w:val="00185D08"/>
    <w:rsid w:val="00186CF6"/>
    <w:rsid w:val="00190B71"/>
    <w:rsid w:val="00192606"/>
    <w:rsid w:val="001942E2"/>
    <w:rsid w:val="00194854"/>
    <w:rsid w:val="00197041"/>
    <w:rsid w:val="001A3FFF"/>
    <w:rsid w:val="001A7390"/>
    <w:rsid w:val="001A760B"/>
    <w:rsid w:val="001B0BDD"/>
    <w:rsid w:val="001B2411"/>
    <w:rsid w:val="001B6959"/>
    <w:rsid w:val="001C3634"/>
    <w:rsid w:val="001C3C29"/>
    <w:rsid w:val="001C4276"/>
    <w:rsid w:val="001C499E"/>
    <w:rsid w:val="001D0D63"/>
    <w:rsid w:val="001D15F0"/>
    <w:rsid w:val="001D4AFB"/>
    <w:rsid w:val="001E2683"/>
    <w:rsid w:val="001E2E55"/>
    <w:rsid w:val="001E315A"/>
    <w:rsid w:val="001E4060"/>
    <w:rsid w:val="001F15DD"/>
    <w:rsid w:val="001F2F3A"/>
    <w:rsid w:val="001F4EE2"/>
    <w:rsid w:val="001F6414"/>
    <w:rsid w:val="00200733"/>
    <w:rsid w:val="00202D09"/>
    <w:rsid w:val="00206BB3"/>
    <w:rsid w:val="00206E7A"/>
    <w:rsid w:val="00214196"/>
    <w:rsid w:val="00214294"/>
    <w:rsid w:val="0021787C"/>
    <w:rsid w:val="00217CD7"/>
    <w:rsid w:val="002208AB"/>
    <w:rsid w:val="00221602"/>
    <w:rsid w:val="00223568"/>
    <w:rsid w:val="00224B5F"/>
    <w:rsid w:val="00224C79"/>
    <w:rsid w:val="00225AC2"/>
    <w:rsid w:val="002279D6"/>
    <w:rsid w:val="00231F2F"/>
    <w:rsid w:val="00233598"/>
    <w:rsid w:val="00236C8D"/>
    <w:rsid w:val="00242149"/>
    <w:rsid w:val="00244D59"/>
    <w:rsid w:val="00245A65"/>
    <w:rsid w:val="00245CB8"/>
    <w:rsid w:val="00246E14"/>
    <w:rsid w:val="00247A29"/>
    <w:rsid w:val="00251170"/>
    <w:rsid w:val="00251FE9"/>
    <w:rsid w:val="00252EE3"/>
    <w:rsid w:val="002547F8"/>
    <w:rsid w:val="002552F4"/>
    <w:rsid w:val="002615FB"/>
    <w:rsid w:val="00261F03"/>
    <w:rsid w:val="00270676"/>
    <w:rsid w:val="00270BBF"/>
    <w:rsid w:val="0027196B"/>
    <w:rsid w:val="0027752D"/>
    <w:rsid w:val="00280BF9"/>
    <w:rsid w:val="00282C68"/>
    <w:rsid w:val="00283E1E"/>
    <w:rsid w:val="00286DF7"/>
    <w:rsid w:val="00287FC3"/>
    <w:rsid w:val="00291889"/>
    <w:rsid w:val="0029376E"/>
    <w:rsid w:val="00295623"/>
    <w:rsid w:val="002960BD"/>
    <w:rsid w:val="002971AE"/>
    <w:rsid w:val="002A03C4"/>
    <w:rsid w:val="002A053E"/>
    <w:rsid w:val="002A0A46"/>
    <w:rsid w:val="002A349F"/>
    <w:rsid w:val="002A4E17"/>
    <w:rsid w:val="002A595E"/>
    <w:rsid w:val="002B0F42"/>
    <w:rsid w:val="002B2E70"/>
    <w:rsid w:val="002B4EB7"/>
    <w:rsid w:val="002B7A18"/>
    <w:rsid w:val="002C107D"/>
    <w:rsid w:val="002C1A2D"/>
    <w:rsid w:val="002C245D"/>
    <w:rsid w:val="002C45B0"/>
    <w:rsid w:val="002C620F"/>
    <w:rsid w:val="002C65F4"/>
    <w:rsid w:val="002C72AE"/>
    <w:rsid w:val="002D0C01"/>
    <w:rsid w:val="002D3F18"/>
    <w:rsid w:val="002D6A2F"/>
    <w:rsid w:val="002D761D"/>
    <w:rsid w:val="002E031C"/>
    <w:rsid w:val="002E3EE0"/>
    <w:rsid w:val="002E651B"/>
    <w:rsid w:val="002F519A"/>
    <w:rsid w:val="002F6435"/>
    <w:rsid w:val="002F6563"/>
    <w:rsid w:val="00301D05"/>
    <w:rsid w:val="00302350"/>
    <w:rsid w:val="0030716B"/>
    <w:rsid w:val="0031313B"/>
    <w:rsid w:val="00315389"/>
    <w:rsid w:val="003161B1"/>
    <w:rsid w:val="00316610"/>
    <w:rsid w:val="00321BC8"/>
    <w:rsid w:val="00324385"/>
    <w:rsid w:val="00326D3D"/>
    <w:rsid w:val="00335EB6"/>
    <w:rsid w:val="00336EB4"/>
    <w:rsid w:val="0034056C"/>
    <w:rsid w:val="003416C3"/>
    <w:rsid w:val="003418A3"/>
    <w:rsid w:val="0034415D"/>
    <w:rsid w:val="00347C5D"/>
    <w:rsid w:val="0035273B"/>
    <w:rsid w:val="00352CC9"/>
    <w:rsid w:val="00355EB6"/>
    <w:rsid w:val="003568E4"/>
    <w:rsid w:val="003617D6"/>
    <w:rsid w:val="00363AB9"/>
    <w:rsid w:val="0038274C"/>
    <w:rsid w:val="00383426"/>
    <w:rsid w:val="00383ADF"/>
    <w:rsid w:val="00383D9A"/>
    <w:rsid w:val="003844E6"/>
    <w:rsid w:val="003849CE"/>
    <w:rsid w:val="0038618B"/>
    <w:rsid w:val="00387A41"/>
    <w:rsid w:val="003905A2"/>
    <w:rsid w:val="00396800"/>
    <w:rsid w:val="00397D36"/>
    <w:rsid w:val="003A2B42"/>
    <w:rsid w:val="003B023E"/>
    <w:rsid w:val="003B08F0"/>
    <w:rsid w:val="003B2058"/>
    <w:rsid w:val="003B3A30"/>
    <w:rsid w:val="003B480D"/>
    <w:rsid w:val="003B5EA2"/>
    <w:rsid w:val="003B6146"/>
    <w:rsid w:val="003C25A6"/>
    <w:rsid w:val="003C4C3F"/>
    <w:rsid w:val="003C52C1"/>
    <w:rsid w:val="003C53E8"/>
    <w:rsid w:val="003C660C"/>
    <w:rsid w:val="003D0361"/>
    <w:rsid w:val="003D108A"/>
    <w:rsid w:val="003D1FA1"/>
    <w:rsid w:val="003D3417"/>
    <w:rsid w:val="003D41E4"/>
    <w:rsid w:val="003D5066"/>
    <w:rsid w:val="003D66CC"/>
    <w:rsid w:val="003E1FD5"/>
    <w:rsid w:val="003E2BD2"/>
    <w:rsid w:val="003E2D7E"/>
    <w:rsid w:val="003E3B93"/>
    <w:rsid w:val="003E653A"/>
    <w:rsid w:val="003E7652"/>
    <w:rsid w:val="003F2EAE"/>
    <w:rsid w:val="003F4415"/>
    <w:rsid w:val="003F6DC5"/>
    <w:rsid w:val="0040390E"/>
    <w:rsid w:val="00403F25"/>
    <w:rsid w:val="00405724"/>
    <w:rsid w:val="00405E72"/>
    <w:rsid w:val="00411E67"/>
    <w:rsid w:val="00412010"/>
    <w:rsid w:val="00415767"/>
    <w:rsid w:val="00421B24"/>
    <w:rsid w:val="00421CB9"/>
    <w:rsid w:val="00421FAE"/>
    <w:rsid w:val="00424DDC"/>
    <w:rsid w:val="00424EF7"/>
    <w:rsid w:val="0042509D"/>
    <w:rsid w:val="00425245"/>
    <w:rsid w:val="00426D72"/>
    <w:rsid w:val="00431050"/>
    <w:rsid w:val="004326C5"/>
    <w:rsid w:val="00435E2F"/>
    <w:rsid w:val="004378A6"/>
    <w:rsid w:val="00437B82"/>
    <w:rsid w:val="00443DA8"/>
    <w:rsid w:val="00445449"/>
    <w:rsid w:val="00453A16"/>
    <w:rsid w:val="00460413"/>
    <w:rsid w:val="0046059A"/>
    <w:rsid w:val="00475E7F"/>
    <w:rsid w:val="00475F34"/>
    <w:rsid w:val="0048057E"/>
    <w:rsid w:val="004824FA"/>
    <w:rsid w:val="00485F08"/>
    <w:rsid w:val="0049034B"/>
    <w:rsid w:val="00490422"/>
    <w:rsid w:val="00491C10"/>
    <w:rsid w:val="0049417C"/>
    <w:rsid w:val="00495906"/>
    <w:rsid w:val="004969AB"/>
    <w:rsid w:val="004A0EB3"/>
    <w:rsid w:val="004A2DD6"/>
    <w:rsid w:val="004A4E67"/>
    <w:rsid w:val="004A6D20"/>
    <w:rsid w:val="004A717B"/>
    <w:rsid w:val="004B536A"/>
    <w:rsid w:val="004B71BD"/>
    <w:rsid w:val="004B793B"/>
    <w:rsid w:val="004C2A37"/>
    <w:rsid w:val="004C35C9"/>
    <w:rsid w:val="004C71DD"/>
    <w:rsid w:val="004D0111"/>
    <w:rsid w:val="004D0FE3"/>
    <w:rsid w:val="004D5C59"/>
    <w:rsid w:val="004D7DE8"/>
    <w:rsid w:val="004E0268"/>
    <w:rsid w:val="004E4D46"/>
    <w:rsid w:val="004E69D5"/>
    <w:rsid w:val="004F1E8B"/>
    <w:rsid w:val="004F2DC5"/>
    <w:rsid w:val="004F3626"/>
    <w:rsid w:val="0051026B"/>
    <w:rsid w:val="00510565"/>
    <w:rsid w:val="00510B45"/>
    <w:rsid w:val="00523F70"/>
    <w:rsid w:val="00527B6F"/>
    <w:rsid w:val="005316AD"/>
    <w:rsid w:val="00532E8D"/>
    <w:rsid w:val="00534447"/>
    <w:rsid w:val="005350E6"/>
    <w:rsid w:val="0054023A"/>
    <w:rsid w:val="00541ED3"/>
    <w:rsid w:val="00542316"/>
    <w:rsid w:val="00542B70"/>
    <w:rsid w:val="00542D55"/>
    <w:rsid w:val="00542DC5"/>
    <w:rsid w:val="00550DD4"/>
    <w:rsid w:val="005552DB"/>
    <w:rsid w:val="00557388"/>
    <w:rsid w:val="00572F69"/>
    <w:rsid w:val="00573D7F"/>
    <w:rsid w:val="0057776C"/>
    <w:rsid w:val="0058334D"/>
    <w:rsid w:val="00583BCA"/>
    <w:rsid w:val="00585151"/>
    <w:rsid w:val="00585749"/>
    <w:rsid w:val="00585DF1"/>
    <w:rsid w:val="00590AE0"/>
    <w:rsid w:val="00593264"/>
    <w:rsid w:val="0059558A"/>
    <w:rsid w:val="005A3253"/>
    <w:rsid w:val="005A7334"/>
    <w:rsid w:val="005B4576"/>
    <w:rsid w:val="005C33CA"/>
    <w:rsid w:val="005C3CFC"/>
    <w:rsid w:val="005C3FD3"/>
    <w:rsid w:val="005C4A26"/>
    <w:rsid w:val="005C6425"/>
    <w:rsid w:val="005C6C6E"/>
    <w:rsid w:val="005C7FA8"/>
    <w:rsid w:val="005D19BC"/>
    <w:rsid w:val="005E14A6"/>
    <w:rsid w:val="005E2687"/>
    <w:rsid w:val="005E3DAC"/>
    <w:rsid w:val="005E4ACC"/>
    <w:rsid w:val="005E55CA"/>
    <w:rsid w:val="005E7EE2"/>
    <w:rsid w:val="005F0CD5"/>
    <w:rsid w:val="005F2125"/>
    <w:rsid w:val="005F5AF0"/>
    <w:rsid w:val="005F6A8E"/>
    <w:rsid w:val="005F70B3"/>
    <w:rsid w:val="00601553"/>
    <w:rsid w:val="00601A7C"/>
    <w:rsid w:val="00604B46"/>
    <w:rsid w:val="00613810"/>
    <w:rsid w:val="006217C2"/>
    <w:rsid w:val="0062231D"/>
    <w:rsid w:val="006223BF"/>
    <w:rsid w:val="00623A44"/>
    <w:rsid w:val="00627E96"/>
    <w:rsid w:val="00630DA7"/>
    <w:rsid w:val="0063267C"/>
    <w:rsid w:val="006438D8"/>
    <w:rsid w:val="00644930"/>
    <w:rsid w:val="00646C47"/>
    <w:rsid w:val="006475B9"/>
    <w:rsid w:val="0065487C"/>
    <w:rsid w:val="006559B1"/>
    <w:rsid w:val="00660AF7"/>
    <w:rsid w:val="00661857"/>
    <w:rsid w:val="006620A1"/>
    <w:rsid w:val="00663C99"/>
    <w:rsid w:val="006647B6"/>
    <w:rsid w:val="00664BB9"/>
    <w:rsid w:val="00666CB3"/>
    <w:rsid w:val="00667313"/>
    <w:rsid w:val="006728C8"/>
    <w:rsid w:val="00672944"/>
    <w:rsid w:val="00675376"/>
    <w:rsid w:val="00683F5C"/>
    <w:rsid w:val="00691291"/>
    <w:rsid w:val="00692A81"/>
    <w:rsid w:val="00692DB4"/>
    <w:rsid w:val="00695271"/>
    <w:rsid w:val="00695E22"/>
    <w:rsid w:val="006976F1"/>
    <w:rsid w:val="00697B56"/>
    <w:rsid w:val="006A2BEF"/>
    <w:rsid w:val="006A55EF"/>
    <w:rsid w:val="006A6D91"/>
    <w:rsid w:val="006A6F86"/>
    <w:rsid w:val="006B17D0"/>
    <w:rsid w:val="006B1A2E"/>
    <w:rsid w:val="006B56DD"/>
    <w:rsid w:val="006B5814"/>
    <w:rsid w:val="006B63C7"/>
    <w:rsid w:val="006C2BA8"/>
    <w:rsid w:val="006C4A93"/>
    <w:rsid w:val="006C4B01"/>
    <w:rsid w:val="006D07F2"/>
    <w:rsid w:val="006D20F7"/>
    <w:rsid w:val="006D3460"/>
    <w:rsid w:val="006D4225"/>
    <w:rsid w:val="006D75B5"/>
    <w:rsid w:val="006E0AB7"/>
    <w:rsid w:val="006E23E0"/>
    <w:rsid w:val="006E2DBA"/>
    <w:rsid w:val="006E40E7"/>
    <w:rsid w:val="006E4893"/>
    <w:rsid w:val="006E7437"/>
    <w:rsid w:val="006F2E3F"/>
    <w:rsid w:val="006F5810"/>
    <w:rsid w:val="006F6573"/>
    <w:rsid w:val="006F752E"/>
    <w:rsid w:val="006F7985"/>
    <w:rsid w:val="007008DF"/>
    <w:rsid w:val="0070174F"/>
    <w:rsid w:val="00701FBD"/>
    <w:rsid w:val="00704740"/>
    <w:rsid w:val="00704D5A"/>
    <w:rsid w:val="00705915"/>
    <w:rsid w:val="0070765A"/>
    <w:rsid w:val="00707E21"/>
    <w:rsid w:val="007153D4"/>
    <w:rsid w:val="007165F1"/>
    <w:rsid w:val="00716A15"/>
    <w:rsid w:val="00722B72"/>
    <w:rsid w:val="00725CE2"/>
    <w:rsid w:val="0073090A"/>
    <w:rsid w:val="00730E53"/>
    <w:rsid w:val="0073177E"/>
    <w:rsid w:val="00733324"/>
    <w:rsid w:val="00734532"/>
    <w:rsid w:val="00744C72"/>
    <w:rsid w:val="00744D48"/>
    <w:rsid w:val="00745451"/>
    <w:rsid w:val="0074565D"/>
    <w:rsid w:val="00750169"/>
    <w:rsid w:val="007539C3"/>
    <w:rsid w:val="00754216"/>
    <w:rsid w:val="0075636C"/>
    <w:rsid w:val="00757396"/>
    <w:rsid w:val="007655BA"/>
    <w:rsid w:val="007712B6"/>
    <w:rsid w:val="007805B5"/>
    <w:rsid w:val="00784B06"/>
    <w:rsid w:val="00785D7C"/>
    <w:rsid w:val="0078675D"/>
    <w:rsid w:val="007877A3"/>
    <w:rsid w:val="00787C36"/>
    <w:rsid w:val="00790A60"/>
    <w:rsid w:val="00795FF2"/>
    <w:rsid w:val="0079742F"/>
    <w:rsid w:val="007A0E52"/>
    <w:rsid w:val="007A1BBD"/>
    <w:rsid w:val="007B579B"/>
    <w:rsid w:val="007B588B"/>
    <w:rsid w:val="007C09F0"/>
    <w:rsid w:val="007C0D73"/>
    <w:rsid w:val="007C283A"/>
    <w:rsid w:val="007C3B7A"/>
    <w:rsid w:val="007C4B8F"/>
    <w:rsid w:val="007D23A0"/>
    <w:rsid w:val="007D27A9"/>
    <w:rsid w:val="007D288F"/>
    <w:rsid w:val="007D6A3E"/>
    <w:rsid w:val="007D6E1B"/>
    <w:rsid w:val="007D787D"/>
    <w:rsid w:val="007D7DAD"/>
    <w:rsid w:val="007E02CE"/>
    <w:rsid w:val="007E1187"/>
    <w:rsid w:val="007E1FC6"/>
    <w:rsid w:val="007E26CD"/>
    <w:rsid w:val="007E29A6"/>
    <w:rsid w:val="007E3872"/>
    <w:rsid w:val="007E4DFF"/>
    <w:rsid w:val="007F1AF2"/>
    <w:rsid w:val="007F5D5F"/>
    <w:rsid w:val="007F5E0E"/>
    <w:rsid w:val="007F7794"/>
    <w:rsid w:val="007F783A"/>
    <w:rsid w:val="00801F9B"/>
    <w:rsid w:val="008056CC"/>
    <w:rsid w:val="00806264"/>
    <w:rsid w:val="008074FF"/>
    <w:rsid w:val="008143A8"/>
    <w:rsid w:val="00817E05"/>
    <w:rsid w:val="008225F3"/>
    <w:rsid w:val="00825AE3"/>
    <w:rsid w:val="00826F6E"/>
    <w:rsid w:val="008271BE"/>
    <w:rsid w:val="00834004"/>
    <w:rsid w:val="00840EED"/>
    <w:rsid w:val="0084104B"/>
    <w:rsid w:val="00842904"/>
    <w:rsid w:val="00843796"/>
    <w:rsid w:val="00862FFD"/>
    <w:rsid w:val="00876960"/>
    <w:rsid w:val="00877046"/>
    <w:rsid w:val="00880F28"/>
    <w:rsid w:val="00881506"/>
    <w:rsid w:val="00882521"/>
    <w:rsid w:val="008832E3"/>
    <w:rsid w:val="00883EA7"/>
    <w:rsid w:val="00885C3F"/>
    <w:rsid w:val="0089043A"/>
    <w:rsid w:val="008A0908"/>
    <w:rsid w:val="008A33E3"/>
    <w:rsid w:val="008A54B8"/>
    <w:rsid w:val="008B1C23"/>
    <w:rsid w:val="008B3136"/>
    <w:rsid w:val="008B34BE"/>
    <w:rsid w:val="008B5C3B"/>
    <w:rsid w:val="008C280A"/>
    <w:rsid w:val="008C29FF"/>
    <w:rsid w:val="008D0015"/>
    <w:rsid w:val="008D2F39"/>
    <w:rsid w:val="008D378A"/>
    <w:rsid w:val="008D4659"/>
    <w:rsid w:val="008D4B0B"/>
    <w:rsid w:val="008D6A0D"/>
    <w:rsid w:val="008E0437"/>
    <w:rsid w:val="008E0662"/>
    <w:rsid w:val="008E2362"/>
    <w:rsid w:val="008E4DB0"/>
    <w:rsid w:val="008E522A"/>
    <w:rsid w:val="008E7EDD"/>
    <w:rsid w:val="008F2F52"/>
    <w:rsid w:val="008F4E5D"/>
    <w:rsid w:val="008F56FC"/>
    <w:rsid w:val="00903D1D"/>
    <w:rsid w:val="00905783"/>
    <w:rsid w:val="00907A1C"/>
    <w:rsid w:val="00910025"/>
    <w:rsid w:val="00913304"/>
    <w:rsid w:val="00914163"/>
    <w:rsid w:val="00920282"/>
    <w:rsid w:val="00920304"/>
    <w:rsid w:val="00920B20"/>
    <w:rsid w:val="00922924"/>
    <w:rsid w:val="009242B5"/>
    <w:rsid w:val="00924325"/>
    <w:rsid w:val="0092799D"/>
    <w:rsid w:val="00927CAE"/>
    <w:rsid w:val="00927EC1"/>
    <w:rsid w:val="009327EA"/>
    <w:rsid w:val="009373EE"/>
    <w:rsid w:val="00937DBE"/>
    <w:rsid w:val="0094263B"/>
    <w:rsid w:val="00942B4E"/>
    <w:rsid w:val="009514CF"/>
    <w:rsid w:val="00952059"/>
    <w:rsid w:val="00961911"/>
    <w:rsid w:val="00965D1C"/>
    <w:rsid w:val="009664EF"/>
    <w:rsid w:val="0096796F"/>
    <w:rsid w:val="00976AB4"/>
    <w:rsid w:val="0097754F"/>
    <w:rsid w:val="00985940"/>
    <w:rsid w:val="00985B05"/>
    <w:rsid w:val="0098664C"/>
    <w:rsid w:val="009870A3"/>
    <w:rsid w:val="0099093B"/>
    <w:rsid w:val="00991F7D"/>
    <w:rsid w:val="00994890"/>
    <w:rsid w:val="00994BBB"/>
    <w:rsid w:val="009976B2"/>
    <w:rsid w:val="009A0368"/>
    <w:rsid w:val="009A146A"/>
    <w:rsid w:val="009A2238"/>
    <w:rsid w:val="009A2277"/>
    <w:rsid w:val="009A2883"/>
    <w:rsid w:val="009A7931"/>
    <w:rsid w:val="009B0F4D"/>
    <w:rsid w:val="009C489B"/>
    <w:rsid w:val="009C7B75"/>
    <w:rsid w:val="009D0862"/>
    <w:rsid w:val="009D09FB"/>
    <w:rsid w:val="009D3FDD"/>
    <w:rsid w:val="009D4D2A"/>
    <w:rsid w:val="009D52D4"/>
    <w:rsid w:val="009D762B"/>
    <w:rsid w:val="009E0565"/>
    <w:rsid w:val="009E13C1"/>
    <w:rsid w:val="009E156C"/>
    <w:rsid w:val="009E3374"/>
    <w:rsid w:val="009E722E"/>
    <w:rsid w:val="009F2681"/>
    <w:rsid w:val="009F4AF4"/>
    <w:rsid w:val="00A015C3"/>
    <w:rsid w:val="00A01CE5"/>
    <w:rsid w:val="00A0257D"/>
    <w:rsid w:val="00A05503"/>
    <w:rsid w:val="00A103FE"/>
    <w:rsid w:val="00A1073F"/>
    <w:rsid w:val="00A11B47"/>
    <w:rsid w:val="00A1265D"/>
    <w:rsid w:val="00A13180"/>
    <w:rsid w:val="00A1459B"/>
    <w:rsid w:val="00A1635E"/>
    <w:rsid w:val="00A175D8"/>
    <w:rsid w:val="00A21512"/>
    <w:rsid w:val="00A221DB"/>
    <w:rsid w:val="00A22E10"/>
    <w:rsid w:val="00A23E45"/>
    <w:rsid w:val="00A24732"/>
    <w:rsid w:val="00A319ED"/>
    <w:rsid w:val="00A374EA"/>
    <w:rsid w:val="00A401C7"/>
    <w:rsid w:val="00A42122"/>
    <w:rsid w:val="00A42E46"/>
    <w:rsid w:val="00A43FD9"/>
    <w:rsid w:val="00A440F1"/>
    <w:rsid w:val="00A45992"/>
    <w:rsid w:val="00A4654A"/>
    <w:rsid w:val="00A4775C"/>
    <w:rsid w:val="00A47F18"/>
    <w:rsid w:val="00A50B70"/>
    <w:rsid w:val="00A525D3"/>
    <w:rsid w:val="00A53374"/>
    <w:rsid w:val="00A54831"/>
    <w:rsid w:val="00A54D52"/>
    <w:rsid w:val="00A64051"/>
    <w:rsid w:val="00A732A1"/>
    <w:rsid w:val="00A73DB9"/>
    <w:rsid w:val="00A80536"/>
    <w:rsid w:val="00A813FE"/>
    <w:rsid w:val="00A81B6E"/>
    <w:rsid w:val="00A83369"/>
    <w:rsid w:val="00A849D9"/>
    <w:rsid w:val="00A9759C"/>
    <w:rsid w:val="00AA05A3"/>
    <w:rsid w:val="00AA075F"/>
    <w:rsid w:val="00AA1428"/>
    <w:rsid w:val="00AA1660"/>
    <w:rsid w:val="00AA17B9"/>
    <w:rsid w:val="00AA23C2"/>
    <w:rsid w:val="00AA30F9"/>
    <w:rsid w:val="00AA3BC5"/>
    <w:rsid w:val="00AA4D00"/>
    <w:rsid w:val="00AA5223"/>
    <w:rsid w:val="00AB00EA"/>
    <w:rsid w:val="00AB123F"/>
    <w:rsid w:val="00AB1D62"/>
    <w:rsid w:val="00AB20F4"/>
    <w:rsid w:val="00AB295A"/>
    <w:rsid w:val="00AB3806"/>
    <w:rsid w:val="00AB3F31"/>
    <w:rsid w:val="00AB7C62"/>
    <w:rsid w:val="00AC28BE"/>
    <w:rsid w:val="00AC3759"/>
    <w:rsid w:val="00AD01EB"/>
    <w:rsid w:val="00AD0439"/>
    <w:rsid w:val="00AD3111"/>
    <w:rsid w:val="00AD359F"/>
    <w:rsid w:val="00AD56B1"/>
    <w:rsid w:val="00AD778E"/>
    <w:rsid w:val="00AE073D"/>
    <w:rsid w:val="00AF23C9"/>
    <w:rsid w:val="00AF470A"/>
    <w:rsid w:val="00AF55D1"/>
    <w:rsid w:val="00AF5EC3"/>
    <w:rsid w:val="00AF60B8"/>
    <w:rsid w:val="00AF73E4"/>
    <w:rsid w:val="00AF7E11"/>
    <w:rsid w:val="00B04B53"/>
    <w:rsid w:val="00B0565C"/>
    <w:rsid w:val="00B1039B"/>
    <w:rsid w:val="00B11802"/>
    <w:rsid w:val="00B12740"/>
    <w:rsid w:val="00B312B6"/>
    <w:rsid w:val="00B3713B"/>
    <w:rsid w:val="00B44F84"/>
    <w:rsid w:val="00B46001"/>
    <w:rsid w:val="00B4712A"/>
    <w:rsid w:val="00B47B4C"/>
    <w:rsid w:val="00B5004B"/>
    <w:rsid w:val="00B50C75"/>
    <w:rsid w:val="00B55D43"/>
    <w:rsid w:val="00B65435"/>
    <w:rsid w:val="00B65496"/>
    <w:rsid w:val="00B727A0"/>
    <w:rsid w:val="00B77D39"/>
    <w:rsid w:val="00B80C26"/>
    <w:rsid w:val="00B82118"/>
    <w:rsid w:val="00B82656"/>
    <w:rsid w:val="00B82B72"/>
    <w:rsid w:val="00B84195"/>
    <w:rsid w:val="00B84EF3"/>
    <w:rsid w:val="00B86F16"/>
    <w:rsid w:val="00B90D04"/>
    <w:rsid w:val="00B92BFC"/>
    <w:rsid w:val="00B97542"/>
    <w:rsid w:val="00BA020E"/>
    <w:rsid w:val="00BA3A23"/>
    <w:rsid w:val="00BA4F79"/>
    <w:rsid w:val="00BB04B6"/>
    <w:rsid w:val="00BB42FC"/>
    <w:rsid w:val="00BB529E"/>
    <w:rsid w:val="00BB5A4C"/>
    <w:rsid w:val="00BB6E8D"/>
    <w:rsid w:val="00BB7E0C"/>
    <w:rsid w:val="00BC09C8"/>
    <w:rsid w:val="00BC1750"/>
    <w:rsid w:val="00BD25BF"/>
    <w:rsid w:val="00BD63D4"/>
    <w:rsid w:val="00BD6A57"/>
    <w:rsid w:val="00BE1326"/>
    <w:rsid w:val="00BE2D83"/>
    <w:rsid w:val="00BE3B72"/>
    <w:rsid w:val="00BE3CA0"/>
    <w:rsid w:val="00BE4A5A"/>
    <w:rsid w:val="00BE4AF1"/>
    <w:rsid w:val="00BF1B86"/>
    <w:rsid w:val="00BF1F0E"/>
    <w:rsid w:val="00C0077B"/>
    <w:rsid w:val="00C02212"/>
    <w:rsid w:val="00C0606A"/>
    <w:rsid w:val="00C066FF"/>
    <w:rsid w:val="00C13F00"/>
    <w:rsid w:val="00C16F7E"/>
    <w:rsid w:val="00C176B3"/>
    <w:rsid w:val="00C22C6D"/>
    <w:rsid w:val="00C26A97"/>
    <w:rsid w:val="00C2762A"/>
    <w:rsid w:val="00C30938"/>
    <w:rsid w:val="00C32B54"/>
    <w:rsid w:val="00C36BC4"/>
    <w:rsid w:val="00C3788B"/>
    <w:rsid w:val="00C4786A"/>
    <w:rsid w:val="00C50749"/>
    <w:rsid w:val="00C51E85"/>
    <w:rsid w:val="00C52567"/>
    <w:rsid w:val="00C525F4"/>
    <w:rsid w:val="00C53519"/>
    <w:rsid w:val="00C54E0C"/>
    <w:rsid w:val="00C55B8E"/>
    <w:rsid w:val="00C56397"/>
    <w:rsid w:val="00C56ACB"/>
    <w:rsid w:val="00C57229"/>
    <w:rsid w:val="00C61905"/>
    <w:rsid w:val="00C62B00"/>
    <w:rsid w:val="00C636DF"/>
    <w:rsid w:val="00C63E0D"/>
    <w:rsid w:val="00C654F6"/>
    <w:rsid w:val="00C71039"/>
    <w:rsid w:val="00C74B86"/>
    <w:rsid w:val="00C74D01"/>
    <w:rsid w:val="00C74EB5"/>
    <w:rsid w:val="00C774D4"/>
    <w:rsid w:val="00C77EA1"/>
    <w:rsid w:val="00C81C86"/>
    <w:rsid w:val="00C82EC1"/>
    <w:rsid w:val="00C847A8"/>
    <w:rsid w:val="00CA2D36"/>
    <w:rsid w:val="00CA309B"/>
    <w:rsid w:val="00CA3199"/>
    <w:rsid w:val="00CA4FBD"/>
    <w:rsid w:val="00CB1584"/>
    <w:rsid w:val="00CB1638"/>
    <w:rsid w:val="00CC0515"/>
    <w:rsid w:val="00CC0BF0"/>
    <w:rsid w:val="00CC413C"/>
    <w:rsid w:val="00CC4291"/>
    <w:rsid w:val="00CC5373"/>
    <w:rsid w:val="00CD232E"/>
    <w:rsid w:val="00CD2736"/>
    <w:rsid w:val="00CD3A3C"/>
    <w:rsid w:val="00CD575F"/>
    <w:rsid w:val="00CD6FE0"/>
    <w:rsid w:val="00CE7D49"/>
    <w:rsid w:val="00CF045F"/>
    <w:rsid w:val="00CF52BF"/>
    <w:rsid w:val="00CF57BB"/>
    <w:rsid w:val="00CF5D7B"/>
    <w:rsid w:val="00CF6277"/>
    <w:rsid w:val="00CF6C8A"/>
    <w:rsid w:val="00D01F4B"/>
    <w:rsid w:val="00D05740"/>
    <w:rsid w:val="00D06323"/>
    <w:rsid w:val="00D0758C"/>
    <w:rsid w:val="00D107D3"/>
    <w:rsid w:val="00D2348C"/>
    <w:rsid w:val="00D2489B"/>
    <w:rsid w:val="00D24BBB"/>
    <w:rsid w:val="00D2502F"/>
    <w:rsid w:val="00D25201"/>
    <w:rsid w:val="00D26DF7"/>
    <w:rsid w:val="00D30F4A"/>
    <w:rsid w:val="00D32448"/>
    <w:rsid w:val="00D36D47"/>
    <w:rsid w:val="00D37E4A"/>
    <w:rsid w:val="00D46C46"/>
    <w:rsid w:val="00D54067"/>
    <w:rsid w:val="00D60313"/>
    <w:rsid w:val="00D61EE8"/>
    <w:rsid w:val="00D61F84"/>
    <w:rsid w:val="00D62072"/>
    <w:rsid w:val="00D62596"/>
    <w:rsid w:val="00D6413E"/>
    <w:rsid w:val="00D66CFA"/>
    <w:rsid w:val="00D710B3"/>
    <w:rsid w:val="00D73076"/>
    <w:rsid w:val="00D80003"/>
    <w:rsid w:val="00D82191"/>
    <w:rsid w:val="00D8611D"/>
    <w:rsid w:val="00D86FD7"/>
    <w:rsid w:val="00D91574"/>
    <w:rsid w:val="00D91707"/>
    <w:rsid w:val="00DA031D"/>
    <w:rsid w:val="00DA5A95"/>
    <w:rsid w:val="00DA7252"/>
    <w:rsid w:val="00DB378A"/>
    <w:rsid w:val="00DB3EB9"/>
    <w:rsid w:val="00DB4616"/>
    <w:rsid w:val="00DB4DF6"/>
    <w:rsid w:val="00DB5BCD"/>
    <w:rsid w:val="00DB5E87"/>
    <w:rsid w:val="00DB60BB"/>
    <w:rsid w:val="00DC07EA"/>
    <w:rsid w:val="00DC1114"/>
    <w:rsid w:val="00DC30B1"/>
    <w:rsid w:val="00DC5379"/>
    <w:rsid w:val="00DC7C38"/>
    <w:rsid w:val="00DD00B5"/>
    <w:rsid w:val="00DD0FD5"/>
    <w:rsid w:val="00DD1285"/>
    <w:rsid w:val="00DD22DD"/>
    <w:rsid w:val="00DD2BF0"/>
    <w:rsid w:val="00DD3334"/>
    <w:rsid w:val="00DD5400"/>
    <w:rsid w:val="00DD74E5"/>
    <w:rsid w:val="00DE16F3"/>
    <w:rsid w:val="00DE278C"/>
    <w:rsid w:val="00DE3F8B"/>
    <w:rsid w:val="00DE4F31"/>
    <w:rsid w:val="00DF1689"/>
    <w:rsid w:val="00DF170B"/>
    <w:rsid w:val="00DF2F89"/>
    <w:rsid w:val="00DF7999"/>
    <w:rsid w:val="00E00959"/>
    <w:rsid w:val="00E032AC"/>
    <w:rsid w:val="00E038EE"/>
    <w:rsid w:val="00E1172F"/>
    <w:rsid w:val="00E14B4A"/>
    <w:rsid w:val="00E14EDB"/>
    <w:rsid w:val="00E1724C"/>
    <w:rsid w:val="00E2171F"/>
    <w:rsid w:val="00E244D7"/>
    <w:rsid w:val="00E31622"/>
    <w:rsid w:val="00E31F2B"/>
    <w:rsid w:val="00E33AA5"/>
    <w:rsid w:val="00E37083"/>
    <w:rsid w:val="00E376C1"/>
    <w:rsid w:val="00E4019C"/>
    <w:rsid w:val="00E40A89"/>
    <w:rsid w:val="00E4165C"/>
    <w:rsid w:val="00E451E6"/>
    <w:rsid w:val="00E460BB"/>
    <w:rsid w:val="00E4701F"/>
    <w:rsid w:val="00E56C19"/>
    <w:rsid w:val="00E56F1E"/>
    <w:rsid w:val="00E61CAD"/>
    <w:rsid w:val="00E62D4C"/>
    <w:rsid w:val="00E63123"/>
    <w:rsid w:val="00E6326D"/>
    <w:rsid w:val="00E64291"/>
    <w:rsid w:val="00E644AA"/>
    <w:rsid w:val="00E64BCD"/>
    <w:rsid w:val="00E66395"/>
    <w:rsid w:val="00E665FB"/>
    <w:rsid w:val="00E67675"/>
    <w:rsid w:val="00E714BE"/>
    <w:rsid w:val="00E73EF2"/>
    <w:rsid w:val="00E75262"/>
    <w:rsid w:val="00E754F3"/>
    <w:rsid w:val="00E76629"/>
    <w:rsid w:val="00E81716"/>
    <w:rsid w:val="00E81729"/>
    <w:rsid w:val="00E82EC1"/>
    <w:rsid w:val="00E8513B"/>
    <w:rsid w:val="00E85160"/>
    <w:rsid w:val="00E91A76"/>
    <w:rsid w:val="00E935DB"/>
    <w:rsid w:val="00E9446D"/>
    <w:rsid w:val="00E95E2A"/>
    <w:rsid w:val="00EA1BA1"/>
    <w:rsid w:val="00EA3253"/>
    <w:rsid w:val="00EA58BB"/>
    <w:rsid w:val="00EA6100"/>
    <w:rsid w:val="00EA662E"/>
    <w:rsid w:val="00EA7BA4"/>
    <w:rsid w:val="00EB347B"/>
    <w:rsid w:val="00EB37F4"/>
    <w:rsid w:val="00EB4A0D"/>
    <w:rsid w:val="00EB632F"/>
    <w:rsid w:val="00EC07D8"/>
    <w:rsid w:val="00EC1515"/>
    <w:rsid w:val="00EC4C07"/>
    <w:rsid w:val="00EC565E"/>
    <w:rsid w:val="00ED0DF4"/>
    <w:rsid w:val="00ED53D4"/>
    <w:rsid w:val="00EE24F7"/>
    <w:rsid w:val="00EE55CF"/>
    <w:rsid w:val="00EE7E71"/>
    <w:rsid w:val="00EF09B1"/>
    <w:rsid w:val="00EF359D"/>
    <w:rsid w:val="00EF40E7"/>
    <w:rsid w:val="00EF7153"/>
    <w:rsid w:val="00F04DB9"/>
    <w:rsid w:val="00F05DD7"/>
    <w:rsid w:val="00F06055"/>
    <w:rsid w:val="00F06B32"/>
    <w:rsid w:val="00F10404"/>
    <w:rsid w:val="00F14938"/>
    <w:rsid w:val="00F16457"/>
    <w:rsid w:val="00F167AD"/>
    <w:rsid w:val="00F16D58"/>
    <w:rsid w:val="00F17DFC"/>
    <w:rsid w:val="00F233E8"/>
    <w:rsid w:val="00F23A18"/>
    <w:rsid w:val="00F25C2C"/>
    <w:rsid w:val="00F34208"/>
    <w:rsid w:val="00F349F2"/>
    <w:rsid w:val="00F35995"/>
    <w:rsid w:val="00F370F2"/>
    <w:rsid w:val="00F41ABE"/>
    <w:rsid w:val="00F51213"/>
    <w:rsid w:val="00F51258"/>
    <w:rsid w:val="00F51C72"/>
    <w:rsid w:val="00F51D64"/>
    <w:rsid w:val="00F53AF5"/>
    <w:rsid w:val="00F55823"/>
    <w:rsid w:val="00F632D2"/>
    <w:rsid w:val="00F6691B"/>
    <w:rsid w:val="00F73505"/>
    <w:rsid w:val="00F741DC"/>
    <w:rsid w:val="00F75E13"/>
    <w:rsid w:val="00F75EE1"/>
    <w:rsid w:val="00F82717"/>
    <w:rsid w:val="00F845D0"/>
    <w:rsid w:val="00F86F5F"/>
    <w:rsid w:val="00FA1046"/>
    <w:rsid w:val="00FA1221"/>
    <w:rsid w:val="00FA1445"/>
    <w:rsid w:val="00FA441F"/>
    <w:rsid w:val="00FB0534"/>
    <w:rsid w:val="00FB186D"/>
    <w:rsid w:val="00FB226B"/>
    <w:rsid w:val="00FB321E"/>
    <w:rsid w:val="00FB33B0"/>
    <w:rsid w:val="00FB48C6"/>
    <w:rsid w:val="00FB4F46"/>
    <w:rsid w:val="00FB530B"/>
    <w:rsid w:val="00FC2557"/>
    <w:rsid w:val="00FC2565"/>
    <w:rsid w:val="00FC2AF2"/>
    <w:rsid w:val="00FC43F1"/>
    <w:rsid w:val="00FC5011"/>
    <w:rsid w:val="00FD0E55"/>
    <w:rsid w:val="00FD2A49"/>
    <w:rsid w:val="00FE5C3E"/>
    <w:rsid w:val="00FE6976"/>
    <w:rsid w:val="00FE6D3B"/>
    <w:rsid w:val="00FF2754"/>
    <w:rsid w:val="00FF30D0"/>
    <w:rsid w:val="00FF52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ate"/>
  <w:shapeDefaults>
    <o:shapedefaults v:ext="edit" spidmax="2049"/>
    <o:shapelayout v:ext="edit">
      <o:idmap v:ext="edit" data="1"/>
    </o:shapelayout>
  </w:shapeDefaults>
  <w:decimalSymbol w:val="."/>
  <w:listSeparator w:val=","/>
  <w14:docId w14:val="521C84BF"/>
  <w15:chartTrackingRefBased/>
  <w15:docId w15:val="{1F37937B-664E-4752-8775-3CBB4471EB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caption" w:locked="1" w:semiHidden="1" w:unhideWhenUsed="1" w:qFormat="1"/>
    <w:lsdException w:name="Title" w:locked="1" w:qFormat="1"/>
    <w:lsdException w:name="Subtitle" w:locked="1" w:qFormat="1"/>
    <w:lsdException w:name="Hyperlink" w:uiPriority="99"/>
    <w:lsdException w:name="Strong" w:locked="1" w:qFormat="1"/>
    <w:lsdException w:name="Emphasis" w:locked="1"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07A1C"/>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E451E6"/>
    <w:pPr>
      <w:tabs>
        <w:tab w:val="center" w:pos="4320"/>
        <w:tab w:val="right" w:pos="8640"/>
      </w:tabs>
    </w:pPr>
  </w:style>
  <w:style w:type="character" w:customStyle="1" w:styleId="HeaderChar">
    <w:name w:val="Header Char"/>
    <w:link w:val="Header"/>
    <w:uiPriority w:val="99"/>
    <w:semiHidden/>
    <w:locked/>
    <w:rPr>
      <w:rFonts w:ascii="Arial" w:hAnsi="Arial" w:cs="Times New Roman"/>
    </w:rPr>
  </w:style>
  <w:style w:type="paragraph" w:styleId="Footer">
    <w:name w:val="footer"/>
    <w:basedOn w:val="Normal"/>
    <w:link w:val="FooterChar"/>
    <w:uiPriority w:val="99"/>
    <w:rsid w:val="00E451E6"/>
    <w:pPr>
      <w:tabs>
        <w:tab w:val="center" w:pos="4320"/>
        <w:tab w:val="right" w:pos="8640"/>
      </w:tabs>
    </w:pPr>
  </w:style>
  <w:style w:type="character" w:customStyle="1" w:styleId="FooterChar">
    <w:name w:val="Footer Char"/>
    <w:link w:val="Footer"/>
    <w:uiPriority w:val="99"/>
    <w:semiHidden/>
    <w:locked/>
    <w:rPr>
      <w:rFonts w:ascii="Arial" w:hAnsi="Arial" w:cs="Times New Roman"/>
    </w:rPr>
  </w:style>
  <w:style w:type="paragraph" w:styleId="TOC1">
    <w:name w:val="toc 1"/>
    <w:basedOn w:val="Normal"/>
    <w:next w:val="Normal"/>
    <w:autoRedefine/>
    <w:uiPriority w:val="39"/>
    <w:semiHidden/>
    <w:rsid w:val="009A2277"/>
  </w:style>
  <w:style w:type="character" w:styleId="Hyperlink">
    <w:name w:val="Hyperlink"/>
    <w:uiPriority w:val="99"/>
    <w:rsid w:val="009A2277"/>
    <w:rPr>
      <w:rFonts w:cs="Times New Roman"/>
      <w:color w:val="0000FF"/>
      <w:u w:val="single"/>
    </w:rPr>
  </w:style>
  <w:style w:type="table" w:styleId="TableGrid">
    <w:name w:val="Table Grid"/>
    <w:basedOn w:val="TableNormal"/>
    <w:uiPriority w:val="59"/>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rsid w:val="00AD3111"/>
    <w:rPr>
      <w:rFonts w:ascii="Tahoma" w:hAnsi="Tahoma" w:cs="Tahoma"/>
      <w:sz w:val="16"/>
      <w:szCs w:val="16"/>
    </w:rPr>
  </w:style>
  <w:style w:type="character" w:customStyle="1" w:styleId="BalloonTextChar">
    <w:name w:val="Balloon Text Char"/>
    <w:link w:val="BalloonText"/>
    <w:uiPriority w:val="99"/>
    <w:semiHidden/>
    <w:locked/>
    <w:rPr>
      <w:rFonts w:cs="Times New Roman"/>
      <w:sz w:val="2"/>
    </w:rPr>
  </w:style>
  <w:style w:type="character" w:styleId="PageNumber">
    <w:name w:val="page number"/>
    <w:uiPriority w:val="99"/>
    <w:rsid w:val="00AF470A"/>
    <w:rPr>
      <w:rFonts w:cs="Times New Roman"/>
    </w:rPr>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link w:val="BodyTextChar"/>
    <w:uiPriority w:val="99"/>
    <w:rsid w:val="00CA309B"/>
    <w:pPr>
      <w:spacing w:after="120"/>
    </w:pPr>
  </w:style>
  <w:style w:type="character" w:customStyle="1" w:styleId="BodyTextChar">
    <w:name w:val="Body Text Char"/>
    <w:link w:val="BodyText"/>
    <w:uiPriority w:val="99"/>
    <w:semiHidden/>
    <w:locked/>
    <w:rPr>
      <w:rFonts w:ascii="Arial" w:hAnsi="Arial" w:cs="Times New Roman"/>
    </w:rPr>
  </w:style>
  <w:style w:type="paragraph" w:styleId="DocumentMap">
    <w:name w:val="Document Map"/>
    <w:basedOn w:val="Normal"/>
    <w:link w:val="DocumentMapChar"/>
    <w:uiPriority w:val="99"/>
    <w:semiHidden/>
    <w:rsid w:val="001420A6"/>
    <w:pPr>
      <w:shd w:val="clear" w:color="auto" w:fill="000080"/>
    </w:pPr>
    <w:rPr>
      <w:rFonts w:ascii="Tahoma" w:hAnsi="Tahoma" w:cs="Tahoma"/>
    </w:rPr>
  </w:style>
  <w:style w:type="character" w:customStyle="1" w:styleId="DocumentMapChar">
    <w:name w:val="Document Map Char"/>
    <w:link w:val="DocumentMap"/>
    <w:uiPriority w:val="99"/>
    <w:semiHidden/>
    <w:locked/>
    <w:rPr>
      <w:rFonts w:cs="Times New Roman"/>
      <w:sz w:val="2"/>
    </w:rPr>
  </w:style>
  <w:style w:type="character" w:styleId="CommentReference">
    <w:name w:val="annotation reference"/>
    <w:uiPriority w:val="99"/>
    <w:semiHidden/>
    <w:rsid w:val="006217C2"/>
    <w:rPr>
      <w:rFonts w:cs="Times New Roman"/>
      <w:sz w:val="16"/>
      <w:szCs w:val="16"/>
    </w:rPr>
  </w:style>
  <w:style w:type="paragraph" w:styleId="CommentText">
    <w:name w:val="annotation text"/>
    <w:basedOn w:val="Normal"/>
    <w:link w:val="CommentTextChar"/>
    <w:uiPriority w:val="99"/>
    <w:semiHidden/>
    <w:rsid w:val="006217C2"/>
  </w:style>
  <w:style w:type="character" w:customStyle="1" w:styleId="CommentTextChar">
    <w:name w:val="Comment Text Char"/>
    <w:link w:val="CommentText"/>
    <w:uiPriority w:val="99"/>
    <w:semiHidden/>
    <w:locked/>
    <w:rPr>
      <w:rFonts w:ascii="Arial" w:hAnsi="Arial" w:cs="Times New Roman"/>
    </w:rPr>
  </w:style>
  <w:style w:type="paragraph" w:styleId="CommentSubject">
    <w:name w:val="annotation subject"/>
    <w:basedOn w:val="CommentText"/>
    <w:next w:val="CommentText"/>
    <w:link w:val="CommentSubjectChar"/>
    <w:uiPriority w:val="99"/>
    <w:semiHidden/>
    <w:rsid w:val="006217C2"/>
    <w:rPr>
      <w:b/>
      <w:bCs/>
    </w:rPr>
  </w:style>
  <w:style w:type="character" w:customStyle="1" w:styleId="CommentSubjectChar">
    <w:name w:val="Comment Subject Char"/>
    <w:link w:val="CommentSubject"/>
    <w:uiPriority w:val="99"/>
    <w:semiHidden/>
    <w:locked/>
    <w:rPr>
      <w:rFonts w:ascii="Arial" w:hAnsi="Arial" w:cs="Times New Roman"/>
      <w:b/>
      <w:bCs/>
    </w:rPr>
  </w:style>
  <w:style w:type="paragraph" w:styleId="ListParagraph">
    <w:name w:val="List Paragraph"/>
    <w:basedOn w:val="Normal"/>
    <w:uiPriority w:val="34"/>
    <w:qFormat/>
    <w:rsid w:val="006B5814"/>
    <w:pPr>
      <w:ind w:left="720"/>
      <w:contextualSpacing/>
    </w:pPr>
  </w:style>
  <w:style w:type="character" w:styleId="FollowedHyperlink">
    <w:name w:val="FollowedHyperlink"/>
    <w:uiPriority w:val="99"/>
    <w:rsid w:val="001D0D63"/>
    <w:rPr>
      <w:rFonts w:cs="Times New Roman"/>
      <w:color w:val="800080"/>
      <w:u w:val="single"/>
    </w:rPr>
  </w:style>
  <w:style w:type="paragraph" w:styleId="Revision">
    <w:name w:val="Revision"/>
    <w:hidden/>
    <w:uiPriority w:val="99"/>
    <w:semiHidden/>
    <w:rsid w:val="00D61EE8"/>
    <w:rPr>
      <w:rFonts w:ascii="Arial" w:hAnsi="Arial"/>
    </w:rPr>
  </w:style>
  <w:style w:type="character" w:styleId="UnresolvedMention">
    <w:name w:val="Unresolved Mention"/>
    <w:basedOn w:val="DefaultParagraphFont"/>
    <w:uiPriority w:val="99"/>
    <w:semiHidden/>
    <w:unhideWhenUsed/>
    <w:rsid w:val="002A595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867825">
      <w:marLeft w:val="0"/>
      <w:marRight w:val="0"/>
      <w:marTop w:val="0"/>
      <w:marBottom w:val="0"/>
      <w:divBdr>
        <w:top w:val="none" w:sz="0" w:space="0" w:color="auto"/>
        <w:left w:val="none" w:sz="0" w:space="0" w:color="auto"/>
        <w:bottom w:val="none" w:sz="0" w:space="0" w:color="auto"/>
        <w:right w:val="none" w:sz="0" w:space="0" w:color="auto"/>
      </w:divBdr>
      <w:divsChild>
        <w:div w:id="43867831">
          <w:marLeft w:val="0"/>
          <w:marRight w:val="0"/>
          <w:marTop w:val="0"/>
          <w:marBottom w:val="0"/>
          <w:divBdr>
            <w:top w:val="none" w:sz="0" w:space="0" w:color="auto"/>
            <w:left w:val="none" w:sz="0" w:space="0" w:color="auto"/>
            <w:bottom w:val="none" w:sz="0" w:space="0" w:color="auto"/>
            <w:right w:val="none" w:sz="0" w:space="0" w:color="auto"/>
          </w:divBdr>
          <w:divsChild>
            <w:div w:id="43867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67826">
      <w:marLeft w:val="0"/>
      <w:marRight w:val="0"/>
      <w:marTop w:val="0"/>
      <w:marBottom w:val="0"/>
      <w:divBdr>
        <w:top w:val="none" w:sz="0" w:space="0" w:color="auto"/>
        <w:left w:val="none" w:sz="0" w:space="0" w:color="auto"/>
        <w:bottom w:val="none" w:sz="0" w:space="0" w:color="auto"/>
        <w:right w:val="none" w:sz="0" w:space="0" w:color="auto"/>
      </w:divBdr>
    </w:div>
    <w:div w:id="43867827">
      <w:marLeft w:val="0"/>
      <w:marRight w:val="0"/>
      <w:marTop w:val="0"/>
      <w:marBottom w:val="0"/>
      <w:divBdr>
        <w:top w:val="none" w:sz="0" w:space="0" w:color="auto"/>
        <w:left w:val="none" w:sz="0" w:space="0" w:color="auto"/>
        <w:bottom w:val="none" w:sz="0" w:space="0" w:color="auto"/>
        <w:right w:val="none" w:sz="0" w:space="0" w:color="auto"/>
      </w:divBdr>
      <w:divsChild>
        <w:div w:id="43867832">
          <w:marLeft w:val="0"/>
          <w:marRight w:val="0"/>
          <w:marTop w:val="0"/>
          <w:marBottom w:val="0"/>
          <w:divBdr>
            <w:top w:val="none" w:sz="0" w:space="0" w:color="auto"/>
            <w:left w:val="none" w:sz="0" w:space="0" w:color="auto"/>
            <w:bottom w:val="none" w:sz="0" w:space="0" w:color="auto"/>
            <w:right w:val="none" w:sz="0" w:space="0" w:color="auto"/>
          </w:divBdr>
        </w:div>
      </w:divsChild>
    </w:div>
    <w:div w:id="43867828">
      <w:marLeft w:val="0"/>
      <w:marRight w:val="0"/>
      <w:marTop w:val="0"/>
      <w:marBottom w:val="0"/>
      <w:divBdr>
        <w:top w:val="none" w:sz="0" w:space="0" w:color="auto"/>
        <w:left w:val="none" w:sz="0" w:space="0" w:color="auto"/>
        <w:bottom w:val="none" w:sz="0" w:space="0" w:color="auto"/>
        <w:right w:val="none" w:sz="0" w:space="0" w:color="auto"/>
      </w:divBdr>
      <w:divsChild>
        <w:div w:id="43867829">
          <w:marLeft w:val="0"/>
          <w:marRight w:val="0"/>
          <w:marTop w:val="0"/>
          <w:marBottom w:val="0"/>
          <w:divBdr>
            <w:top w:val="none" w:sz="0" w:space="0" w:color="auto"/>
            <w:left w:val="none" w:sz="0" w:space="0" w:color="auto"/>
            <w:bottom w:val="none" w:sz="0" w:space="0" w:color="auto"/>
            <w:right w:val="none" w:sz="0" w:space="0" w:color="auto"/>
          </w:divBdr>
        </w:div>
      </w:divsChild>
    </w:div>
    <w:div w:id="43867830">
      <w:marLeft w:val="0"/>
      <w:marRight w:val="0"/>
      <w:marTop w:val="0"/>
      <w:marBottom w:val="0"/>
      <w:divBdr>
        <w:top w:val="none" w:sz="0" w:space="0" w:color="auto"/>
        <w:left w:val="none" w:sz="0" w:space="0" w:color="auto"/>
        <w:bottom w:val="none" w:sz="0" w:space="0" w:color="auto"/>
        <w:right w:val="none" w:sz="0" w:space="0" w:color="auto"/>
      </w:divBdr>
      <w:divsChild>
        <w:div w:id="43867833">
          <w:marLeft w:val="0"/>
          <w:marRight w:val="0"/>
          <w:marTop w:val="0"/>
          <w:marBottom w:val="0"/>
          <w:divBdr>
            <w:top w:val="none" w:sz="0" w:space="0" w:color="auto"/>
            <w:left w:val="none" w:sz="0" w:space="0" w:color="auto"/>
            <w:bottom w:val="none" w:sz="0" w:space="0" w:color="auto"/>
            <w:right w:val="none" w:sz="0" w:space="0" w:color="auto"/>
          </w:divBdr>
        </w:div>
      </w:divsChild>
    </w:div>
    <w:div w:id="43867835">
      <w:marLeft w:val="0"/>
      <w:marRight w:val="0"/>
      <w:marTop w:val="0"/>
      <w:marBottom w:val="0"/>
      <w:divBdr>
        <w:top w:val="none" w:sz="0" w:space="0" w:color="auto"/>
        <w:left w:val="none" w:sz="0" w:space="0" w:color="auto"/>
        <w:bottom w:val="none" w:sz="0" w:space="0" w:color="auto"/>
        <w:right w:val="none" w:sz="0" w:space="0" w:color="auto"/>
      </w:divBdr>
    </w:div>
    <w:div w:id="43867836">
      <w:marLeft w:val="0"/>
      <w:marRight w:val="0"/>
      <w:marTop w:val="0"/>
      <w:marBottom w:val="0"/>
      <w:divBdr>
        <w:top w:val="none" w:sz="0" w:space="0" w:color="auto"/>
        <w:left w:val="none" w:sz="0" w:space="0" w:color="auto"/>
        <w:bottom w:val="none" w:sz="0" w:space="0" w:color="auto"/>
        <w:right w:val="none" w:sz="0" w:space="0" w:color="auto"/>
      </w:divBdr>
      <w:divsChild>
        <w:div w:id="43867834">
          <w:marLeft w:val="0"/>
          <w:marRight w:val="0"/>
          <w:marTop w:val="0"/>
          <w:marBottom w:val="0"/>
          <w:divBdr>
            <w:top w:val="none" w:sz="0" w:space="0" w:color="auto"/>
            <w:left w:val="none" w:sz="0" w:space="0" w:color="auto"/>
            <w:bottom w:val="none" w:sz="0" w:space="0" w:color="auto"/>
            <w:right w:val="none" w:sz="0" w:space="0" w:color="auto"/>
          </w:divBdr>
        </w:div>
      </w:divsChild>
    </w:div>
    <w:div w:id="43867837">
      <w:marLeft w:val="0"/>
      <w:marRight w:val="0"/>
      <w:marTop w:val="0"/>
      <w:marBottom w:val="0"/>
      <w:divBdr>
        <w:top w:val="none" w:sz="0" w:space="0" w:color="auto"/>
        <w:left w:val="none" w:sz="0" w:space="0" w:color="auto"/>
        <w:bottom w:val="none" w:sz="0" w:space="0" w:color="auto"/>
        <w:right w:val="none" w:sz="0" w:space="0" w:color="auto"/>
      </w:divBdr>
      <w:divsChild>
        <w:div w:id="43867839">
          <w:marLeft w:val="1166"/>
          <w:marRight w:val="0"/>
          <w:marTop w:val="80"/>
          <w:marBottom w:val="0"/>
          <w:divBdr>
            <w:top w:val="none" w:sz="0" w:space="0" w:color="auto"/>
            <w:left w:val="none" w:sz="0" w:space="0" w:color="auto"/>
            <w:bottom w:val="none" w:sz="0" w:space="0" w:color="auto"/>
            <w:right w:val="none" w:sz="0" w:space="0" w:color="auto"/>
          </w:divBdr>
        </w:div>
      </w:divsChild>
    </w:div>
    <w:div w:id="43867838">
      <w:marLeft w:val="0"/>
      <w:marRight w:val="0"/>
      <w:marTop w:val="0"/>
      <w:marBottom w:val="0"/>
      <w:divBdr>
        <w:top w:val="none" w:sz="0" w:space="0" w:color="auto"/>
        <w:left w:val="none" w:sz="0" w:space="0" w:color="auto"/>
        <w:bottom w:val="none" w:sz="0" w:space="0" w:color="auto"/>
        <w:right w:val="none" w:sz="0" w:space="0" w:color="auto"/>
      </w:divBdr>
      <w:divsChild>
        <w:div w:id="43867842">
          <w:marLeft w:val="1166"/>
          <w:marRight w:val="0"/>
          <w:marTop w:val="80"/>
          <w:marBottom w:val="0"/>
          <w:divBdr>
            <w:top w:val="none" w:sz="0" w:space="0" w:color="auto"/>
            <w:left w:val="none" w:sz="0" w:space="0" w:color="auto"/>
            <w:bottom w:val="none" w:sz="0" w:space="0" w:color="auto"/>
            <w:right w:val="none" w:sz="0" w:space="0" w:color="auto"/>
          </w:divBdr>
        </w:div>
      </w:divsChild>
    </w:div>
    <w:div w:id="43867841">
      <w:marLeft w:val="0"/>
      <w:marRight w:val="0"/>
      <w:marTop w:val="0"/>
      <w:marBottom w:val="0"/>
      <w:divBdr>
        <w:top w:val="none" w:sz="0" w:space="0" w:color="auto"/>
        <w:left w:val="none" w:sz="0" w:space="0" w:color="auto"/>
        <w:bottom w:val="none" w:sz="0" w:space="0" w:color="auto"/>
        <w:right w:val="none" w:sz="0" w:space="0" w:color="auto"/>
      </w:divBdr>
      <w:divsChild>
        <w:div w:id="43867823">
          <w:marLeft w:val="1166"/>
          <w:marRight w:val="0"/>
          <w:marTop w:val="67"/>
          <w:marBottom w:val="0"/>
          <w:divBdr>
            <w:top w:val="none" w:sz="0" w:space="0" w:color="auto"/>
            <w:left w:val="none" w:sz="0" w:space="0" w:color="auto"/>
            <w:bottom w:val="none" w:sz="0" w:space="0" w:color="auto"/>
            <w:right w:val="none" w:sz="0" w:space="0" w:color="auto"/>
          </w:divBdr>
        </w:div>
        <w:div w:id="43867840">
          <w:marLeft w:val="1166"/>
          <w:marRight w:val="0"/>
          <w:marTop w:val="67"/>
          <w:marBottom w:val="0"/>
          <w:divBdr>
            <w:top w:val="none" w:sz="0" w:space="0" w:color="auto"/>
            <w:left w:val="none" w:sz="0" w:space="0" w:color="auto"/>
            <w:bottom w:val="none" w:sz="0" w:space="0" w:color="auto"/>
            <w:right w:val="none" w:sz="0" w:space="0" w:color="auto"/>
          </w:divBdr>
        </w:div>
      </w:divsChild>
    </w:div>
    <w:div w:id="227499609">
      <w:bodyDiv w:val="1"/>
      <w:marLeft w:val="0"/>
      <w:marRight w:val="0"/>
      <w:marTop w:val="0"/>
      <w:marBottom w:val="0"/>
      <w:divBdr>
        <w:top w:val="none" w:sz="0" w:space="0" w:color="auto"/>
        <w:left w:val="none" w:sz="0" w:space="0" w:color="auto"/>
        <w:bottom w:val="none" w:sz="0" w:space="0" w:color="auto"/>
        <w:right w:val="none" w:sz="0" w:space="0" w:color="auto"/>
      </w:divBdr>
    </w:div>
    <w:div w:id="383872282">
      <w:bodyDiv w:val="1"/>
      <w:marLeft w:val="0"/>
      <w:marRight w:val="0"/>
      <w:marTop w:val="0"/>
      <w:marBottom w:val="0"/>
      <w:divBdr>
        <w:top w:val="none" w:sz="0" w:space="0" w:color="auto"/>
        <w:left w:val="none" w:sz="0" w:space="0" w:color="auto"/>
        <w:bottom w:val="none" w:sz="0" w:space="0" w:color="auto"/>
        <w:right w:val="none" w:sz="0" w:space="0" w:color="auto"/>
      </w:divBdr>
    </w:div>
    <w:div w:id="395473310">
      <w:bodyDiv w:val="1"/>
      <w:marLeft w:val="0"/>
      <w:marRight w:val="0"/>
      <w:marTop w:val="0"/>
      <w:marBottom w:val="0"/>
      <w:divBdr>
        <w:top w:val="none" w:sz="0" w:space="0" w:color="auto"/>
        <w:left w:val="none" w:sz="0" w:space="0" w:color="auto"/>
        <w:bottom w:val="none" w:sz="0" w:space="0" w:color="auto"/>
        <w:right w:val="none" w:sz="0" w:space="0" w:color="auto"/>
      </w:divBdr>
    </w:div>
    <w:div w:id="427163756">
      <w:bodyDiv w:val="1"/>
      <w:marLeft w:val="0"/>
      <w:marRight w:val="0"/>
      <w:marTop w:val="0"/>
      <w:marBottom w:val="0"/>
      <w:divBdr>
        <w:top w:val="none" w:sz="0" w:space="0" w:color="auto"/>
        <w:left w:val="none" w:sz="0" w:space="0" w:color="auto"/>
        <w:bottom w:val="none" w:sz="0" w:space="0" w:color="auto"/>
        <w:right w:val="none" w:sz="0" w:space="0" w:color="auto"/>
      </w:divBdr>
    </w:div>
    <w:div w:id="432827314">
      <w:bodyDiv w:val="1"/>
      <w:marLeft w:val="0"/>
      <w:marRight w:val="0"/>
      <w:marTop w:val="0"/>
      <w:marBottom w:val="0"/>
      <w:divBdr>
        <w:top w:val="none" w:sz="0" w:space="0" w:color="auto"/>
        <w:left w:val="none" w:sz="0" w:space="0" w:color="auto"/>
        <w:bottom w:val="none" w:sz="0" w:space="0" w:color="auto"/>
        <w:right w:val="none" w:sz="0" w:space="0" w:color="auto"/>
      </w:divBdr>
    </w:div>
    <w:div w:id="468593596">
      <w:bodyDiv w:val="1"/>
      <w:marLeft w:val="0"/>
      <w:marRight w:val="0"/>
      <w:marTop w:val="0"/>
      <w:marBottom w:val="0"/>
      <w:divBdr>
        <w:top w:val="none" w:sz="0" w:space="0" w:color="auto"/>
        <w:left w:val="none" w:sz="0" w:space="0" w:color="auto"/>
        <w:bottom w:val="none" w:sz="0" w:space="0" w:color="auto"/>
        <w:right w:val="none" w:sz="0" w:space="0" w:color="auto"/>
      </w:divBdr>
    </w:div>
    <w:div w:id="592589948">
      <w:bodyDiv w:val="1"/>
      <w:marLeft w:val="0"/>
      <w:marRight w:val="0"/>
      <w:marTop w:val="0"/>
      <w:marBottom w:val="0"/>
      <w:divBdr>
        <w:top w:val="none" w:sz="0" w:space="0" w:color="auto"/>
        <w:left w:val="none" w:sz="0" w:space="0" w:color="auto"/>
        <w:bottom w:val="none" w:sz="0" w:space="0" w:color="auto"/>
        <w:right w:val="none" w:sz="0" w:space="0" w:color="auto"/>
      </w:divBdr>
    </w:div>
    <w:div w:id="616759550">
      <w:bodyDiv w:val="1"/>
      <w:marLeft w:val="0"/>
      <w:marRight w:val="0"/>
      <w:marTop w:val="0"/>
      <w:marBottom w:val="0"/>
      <w:divBdr>
        <w:top w:val="none" w:sz="0" w:space="0" w:color="auto"/>
        <w:left w:val="none" w:sz="0" w:space="0" w:color="auto"/>
        <w:bottom w:val="none" w:sz="0" w:space="0" w:color="auto"/>
        <w:right w:val="none" w:sz="0" w:space="0" w:color="auto"/>
      </w:divBdr>
    </w:div>
    <w:div w:id="910700215">
      <w:bodyDiv w:val="1"/>
      <w:marLeft w:val="0"/>
      <w:marRight w:val="0"/>
      <w:marTop w:val="0"/>
      <w:marBottom w:val="0"/>
      <w:divBdr>
        <w:top w:val="none" w:sz="0" w:space="0" w:color="auto"/>
        <w:left w:val="none" w:sz="0" w:space="0" w:color="auto"/>
        <w:bottom w:val="none" w:sz="0" w:space="0" w:color="auto"/>
        <w:right w:val="none" w:sz="0" w:space="0" w:color="auto"/>
      </w:divBdr>
    </w:div>
    <w:div w:id="1137186362">
      <w:bodyDiv w:val="1"/>
      <w:marLeft w:val="0"/>
      <w:marRight w:val="0"/>
      <w:marTop w:val="0"/>
      <w:marBottom w:val="0"/>
      <w:divBdr>
        <w:top w:val="none" w:sz="0" w:space="0" w:color="auto"/>
        <w:left w:val="none" w:sz="0" w:space="0" w:color="auto"/>
        <w:bottom w:val="none" w:sz="0" w:space="0" w:color="auto"/>
        <w:right w:val="none" w:sz="0" w:space="0" w:color="auto"/>
      </w:divBdr>
    </w:div>
    <w:div w:id="1464350103">
      <w:bodyDiv w:val="1"/>
      <w:marLeft w:val="0"/>
      <w:marRight w:val="0"/>
      <w:marTop w:val="0"/>
      <w:marBottom w:val="0"/>
      <w:divBdr>
        <w:top w:val="none" w:sz="0" w:space="0" w:color="auto"/>
        <w:left w:val="none" w:sz="0" w:space="0" w:color="auto"/>
        <w:bottom w:val="none" w:sz="0" w:space="0" w:color="auto"/>
        <w:right w:val="none" w:sz="0" w:space="0" w:color="auto"/>
      </w:divBdr>
    </w:div>
    <w:div w:id="1485392031">
      <w:bodyDiv w:val="1"/>
      <w:marLeft w:val="0"/>
      <w:marRight w:val="0"/>
      <w:marTop w:val="0"/>
      <w:marBottom w:val="0"/>
      <w:divBdr>
        <w:top w:val="none" w:sz="0" w:space="0" w:color="auto"/>
        <w:left w:val="none" w:sz="0" w:space="0" w:color="auto"/>
        <w:bottom w:val="none" w:sz="0" w:space="0" w:color="auto"/>
        <w:right w:val="none" w:sz="0" w:space="0" w:color="auto"/>
      </w:divBdr>
    </w:div>
    <w:div w:id="1727752494">
      <w:bodyDiv w:val="1"/>
      <w:marLeft w:val="0"/>
      <w:marRight w:val="0"/>
      <w:marTop w:val="0"/>
      <w:marBottom w:val="0"/>
      <w:divBdr>
        <w:top w:val="none" w:sz="0" w:space="0" w:color="auto"/>
        <w:left w:val="none" w:sz="0" w:space="0" w:color="auto"/>
        <w:bottom w:val="none" w:sz="0" w:space="0" w:color="auto"/>
        <w:right w:val="none" w:sz="0" w:space="0" w:color="auto"/>
      </w:divBdr>
    </w:div>
    <w:div w:id="1735661621">
      <w:bodyDiv w:val="1"/>
      <w:marLeft w:val="0"/>
      <w:marRight w:val="0"/>
      <w:marTop w:val="0"/>
      <w:marBottom w:val="0"/>
      <w:divBdr>
        <w:top w:val="none" w:sz="0" w:space="0" w:color="auto"/>
        <w:left w:val="none" w:sz="0" w:space="0" w:color="auto"/>
        <w:bottom w:val="none" w:sz="0" w:space="0" w:color="auto"/>
        <w:right w:val="none" w:sz="0" w:space="0" w:color="auto"/>
      </w:divBdr>
    </w:div>
    <w:div w:id="1826242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2.vsd"/><Relationship Id="rId26"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hyperlink" Target="http://www.ercot.com/mktrules/guides/commercialops/current" TargetMode="External"/><Relationship Id="rId7" Type="http://schemas.openxmlformats.org/officeDocument/2006/relationships/settings" Target="settings.xml"/><Relationship Id="rId12" Type="http://schemas.openxmlformats.org/officeDocument/2006/relationships/hyperlink" Target="http://www.ercot.com/mktrules/guides/commercialops/current" TargetMode="External"/><Relationship Id="rId17" Type="http://schemas.openxmlformats.org/officeDocument/2006/relationships/image" Target="media/image4.emf"/><Relationship Id="rId25" Type="http://schemas.openxmlformats.org/officeDocument/2006/relationships/hyperlink" Target="http://www.ercot.com/services/sla/"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hyperlink" Target="http://www.ercot.com/services/sla/"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Microsoft_Visio_2003-2010_Drawing3.vsd"/><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6.emf"/><Relationship Id="rId28" Type="http://schemas.openxmlformats.org/officeDocument/2006/relationships/hyperlink" Target="http://www.ercot.com" TargetMode="External"/><Relationship Id="rId10" Type="http://schemas.openxmlformats.org/officeDocument/2006/relationships/endnotes" Target="endnotes.xml"/><Relationship Id="rId19" Type="http://schemas.openxmlformats.org/officeDocument/2006/relationships/hyperlink" Target="mailto:hdesk@ercot.com"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image" Target="media/image5.png"/><Relationship Id="rId27" Type="http://schemas.openxmlformats.org/officeDocument/2006/relationships/oleObject" Target="embeddings/Microsoft_Visio_2003-2010_Drawing4.vsd"/><Relationship Id="rId30" Type="http://schemas.openxmlformats.org/officeDocument/2006/relationships/footer" Target="footer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1BECF69A8095C47A5FDC36D937BFC94" ma:contentTypeVersion="0" ma:contentTypeDescription="Create a new document." ma:contentTypeScope="" ma:versionID="51e0dcd167c135bf5b35199a55219b83">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ERCOT Limited</Information_x0020_Classification>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EA0244-EDFE-42AA-B78D-E07A0D018D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583DC78-CE37-42D5-B558-4F0FDB908488}">
  <ds:schemaRefs>
    <ds:schemaRef ds:uri="http://schemas.microsoft.com/office/2006/metadata/properties"/>
    <ds:schemaRef ds:uri="http://schemas.microsoft.com/office/infopath/2007/PartnerControls"/>
    <ds:schemaRef ds:uri="c34af464-7aa1-4edd-9be4-83dffc1cb926"/>
  </ds:schemaRefs>
</ds:datastoreItem>
</file>

<file path=customXml/itemProps3.xml><?xml version="1.0" encoding="utf-8"?>
<ds:datastoreItem xmlns:ds="http://schemas.openxmlformats.org/officeDocument/2006/customXml" ds:itemID="{89F925B8-79CA-4F9E-A3C1-92E1E6A2A351}">
  <ds:schemaRefs>
    <ds:schemaRef ds:uri="http://schemas.microsoft.com/sharepoint/v3/contenttype/forms"/>
  </ds:schemaRefs>
</ds:datastoreItem>
</file>

<file path=customXml/itemProps4.xml><?xml version="1.0" encoding="utf-8"?>
<ds:datastoreItem xmlns:ds="http://schemas.openxmlformats.org/officeDocument/2006/customXml" ds:itemID="{11B64525-7CF0-402D-9D6C-C2D1679FF6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TotalTime>
  <Pages>16</Pages>
  <Words>3426</Words>
  <Characters>19533</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22914</CharactersWithSpaces>
  <SharedDoc>false</SharedDoc>
  <HLinks>
    <vt:vector size="48" baseType="variant">
      <vt:variant>
        <vt:i4>6094914</vt:i4>
      </vt:variant>
      <vt:variant>
        <vt:i4>30</vt:i4>
      </vt:variant>
      <vt:variant>
        <vt:i4>0</vt:i4>
      </vt:variant>
      <vt:variant>
        <vt:i4>5</vt:i4>
      </vt:variant>
      <vt:variant>
        <vt:lpwstr>http://www.ercot.com/services/mdt/userguides/</vt:lpwstr>
      </vt:variant>
      <vt:variant>
        <vt:lpwstr/>
      </vt:variant>
      <vt:variant>
        <vt:i4>1900578</vt:i4>
      </vt:variant>
      <vt:variant>
        <vt:i4>27</vt:i4>
      </vt:variant>
      <vt:variant>
        <vt:i4>0</vt:i4>
      </vt:variant>
      <vt:variant>
        <vt:i4>5</vt:i4>
      </vt:variant>
      <vt:variant>
        <vt:lpwstr>mailto:ERCOTRetailIncidentLog@ercot.com</vt:lpwstr>
      </vt:variant>
      <vt:variant>
        <vt:lpwstr/>
      </vt:variant>
      <vt:variant>
        <vt:i4>5701644</vt:i4>
      </vt:variant>
      <vt:variant>
        <vt:i4>24</vt:i4>
      </vt:variant>
      <vt:variant>
        <vt:i4>0</vt:i4>
      </vt:variant>
      <vt:variant>
        <vt:i4>5</vt:i4>
      </vt:variant>
      <vt:variant>
        <vt:lpwstr>http://www.ercot.com/</vt:lpwstr>
      </vt:variant>
      <vt:variant>
        <vt:lpwstr/>
      </vt:variant>
      <vt:variant>
        <vt:i4>3538994</vt:i4>
      </vt:variant>
      <vt:variant>
        <vt:i4>21</vt:i4>
      </vt:variant>
      <vt:variant>
        <vt:i4>0</vt:i4>
      </vt:variant>
      <vt:variant>
        <vt:i4>5</vt:i4>
      </vt:variant>
      <vt:variant>
        <vt:lpwstr>http://www.ercot.com/services/sla/</vt:lpwstr>
      </vt:variant>
      <vt:variant>
        <vt:lpwstr/>
      </vt:variant>
      <vt:variant>
        <vt:i4>6684706</vt:i4>
      </vt:variant>
      <vt:variant>
        <vt:i4>15</vt:i4>
      </vt:variant>
      <vt:variant>
        <vt:i4>0</vt:i4>
      </vt:variant>
      <vt:variant>
        <vt:i4>5</vt:i4>
      </vt:variant>
      <vt:variant>
        <vt:lpwstr>http://www.ercot.com/mktrules/guides/commercialops/current</vt:lpwstr>
      </vt:variant>
      <vt:variant>
        <vt:lpwstr/>
      </vt:variant>
      <vt:variant>
        <vt:i4>3538994</vt:i4>
      </vt:variant>
      <vt:variant>
        <vt:i4>12</vt:i4>
      </vt:variant>
      <vt:variant>
        <vt:i4>0</vt:i4>
      </vt:variant>
      <vt:variant>
        <vt:i4>5</vt:i4>
      </vt:variant>
      <vt:variant>
        <vt:lpwstr>http://www.ercot.com/services/sla/</vt:lpwstr>
      </vt:variant>
      <vt:variant>
        <vt:lpwstr/>
      </vt:variant>
      <vt:variant>
        <vt:i4>7864385</vt:i4>
      </vt:variant>
      <vt:variant>
        <vt:i4>9</vt:i4>
      </vt:variant>
      <vt:variant>
        <vt:i4>0</vt:i4>
      </vt:variant>
      <vt:variant>
        <vt:i4>5</vt:i4>
      </vt:variant>
      <vt:variant>
        <vt:lpwstr>mailto:hdesk@ercot.com</vt:lpwstr>
      </vt:variant>
      <vt:variant>
        <vt:lpwstr/>
      </vt:variant>
      <vt:variant>
        <vt:i4>6684706</vt:i4>
      </vt:variant>
      <vt:variant>
        <vt:i4>0</vt:i4>
      </vt:variant>
      <vt:variant>
        <vt:i4>0</vt:i4>
      </vt:variant>
      <vt:variant>
        <vt:i4>5</vt:i4>
      </vt:variant>
      <vt:variant>
        <vt:lpwstr>http://www.ercot.com/mktrules/guides/commercialops/curren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Smallwood</dc:creator>
  <cp:keywords/>
  <cp:lastModifiedBy>Hanna, Mick</cp:lastModifiedBy>
  <cp:revision>9</cp:revision>
  <cp:lastPrinted>2012-12-05T21:10:00Z</cp:lastPrinted>
  <dcterms:created xsi:type="dcterms:W3CDTF">2021-09-24T04:07:00Z</dcterms:created>
  <dcterms:modified xsi:type="dcterms:W3CDTF">2021-10-05T03:32:00Z</dcterms:modified>
</cp:coreProperties>
</file>